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5080C" w14:textId="78A73876"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0237BF">
        <w:rPr>
          <w:b/>
          <w:i/>
          <w:noProof/>
          <w:sz w:val="28"/>
        </w:rPr>
        <w:t>2103</w:t>
      </w:r>
      <w:ins w:id="0" w:author="HW-r1" w:date="2021-05-26T17:26:00Z">
        <w:r w:rsidR="00EA4040">
          <w:rPr>
            <w:b/>
            <w:i/>
            <w:noProof/>
            <w:sz w:val="28"/>
          </w:rPr>
          <w:t>-r1</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1A08B6"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8C3820" w:rsidR="001E41F3" w:rsidRPr="00410371" w:rsidRDefault="001A08B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32AD5">
              <w:rPr>
                <w:b/>
                <w:noProof/>
                <w:sz w:val="28"/>
              </w:rPr>
              <w:t>11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1A08B6" w:rsidP="00F403BE">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403B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1A08B6"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1A08B6"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C67564" w:rsidR="001E41F3" w:rsidRDefault="001A08B6" w:rsidP="0079305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753A47">
              <w:rPr>
                <w:noProof/>
              </w:rPr>
              <w:t xml:space="preserve">NEC, </w:t>
            </w:r>
            <w:r w:rsidR="00793059" w:rsidRPr="00793059">
              <w:rPr>
                <w:noProof/>
              </w:rPr>
              <w:t>Nokia, Nokia Shanghai Bell</w:t>
            </w:r>
            <w:r w:rsidR="00793059">
              <w:rPr>
                <w:noProof/>
              </w:rPr>
              <w:t>, Intel</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1A08B6"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794654EF" w:rsidR="001E41F3" w:rsidRDefault="001A08B6"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1A08B6"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1A08B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41834C40" w:rsidR="001E41F3" w:rsidRDefault="001D6423" w:rsidP="001D6423">
            <w:pPr>
              <w:pStyle w:val="CRCoverPage"/>
              <w:spacing w:after="0"/>
              <w:ind w:left="100"/>
              <w:rPr>
                <w:noProof/>
              </w:rPr>
            </w:pPr>
            <w:r>
              <w:t>Further, CT1 in its reply LS (</w:t>
            </w:r>
            <w:r w:rsidRPr="00181406">
              <w:t>C1-211518</w:t>
            </w:r>
            <w:r>
              <w:t>), indicated that m</w:t>
            </w:r>
            <w:r w:rsidRPr="00184D59">
              <w:t>andating the AMF to initiate a security mode control procedure as soon as possible after a successful primary authentication and key agreement procedure to take the new partial native 5G NAS security context into use is feasible</w:t>
            </w:r>
            <w:r>
              <w:t xml:space="preserve">. So SA3 needs to capture that 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ListParagraph"/>
              <w:numPr>
                <w:ilvl w:val="0"/>
                <w:numId w:val="1"/>
              </w:numPr>
              <w:rPr>
                <w:rFonts w:ascii="Arial" w:hAnsi="Arial" w:cs="Arial"/>
              </w:rPr>
            </w:pPr>
            <w:r w:rsidRPr="00244C5B">
              <w:rPr>
                <w:rFonts w:ascii="Arial" w:hAnsi="Arial" w:cs="Arial"/>
              </w:rPr>
              <w:t xml:space="preserve">UDM stores the </w:t>
            </w:r>
            <w:proofErr w:type="spellStart"/>
            <w:r w:rsidRPr="00244C5B">
              <w:rPr>
                <w:rFonts w:ascii="Arial" w:hAnsi="Arial" w:cs="Arial"/>
              </w:rPr>
              <w:t>authEvents</w:t>
            </w:r>
            <w:proofErr w:type="spellEnd"/>
            <w:r w:rsidRPr="00244C5B">
              <w:rPr>
                <w:rFonts w:ascii="Arial" w:hAnsi="Arial" w:cs="Arial"/>
              </w:rPr>
              <w:t xml:space="preserve"> for both serving networks in multiple registrations. UDM selects the AUSF reporting the most recent successful authentication result.</w:t>
            </w:r>
          </w:p>
          <w:p w14:paraId="69562F9A" w14:textId="77777777" w:rsidR="001D6423" w:rsidRDefault="001D6423" w:rsidP="001D6423">
            <w:pPr>
              <w:pStyle w:val="ListParagraph"/>
              <w:rPr>
                <w:rFonts w:ascii="Arial" w:hAnsi="Arial" w:cs="Arial"/>
              </w:rPr>
            </w:pPr>
          </w:p>
          <w:p w14:paraId="2A6D0402" w14:textId="77777777" w:rsidR="001D6423" w:rsidRPr="00244C5B" w:rsidRDefault="001D6423" w:rsidP="001D6423">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UDM, when deleting the authentication results for the new serving network, keeps the AUSF info in the </w:t>
            </w:r>
            <w:proofErr w:type="spellStart"/>
            <w:r w:rsidRPr="00244C5B">
              <w:rPr>
                <w:rFonts w:ascii="Arial" w:hAnsi="Arial" w:cs="Arial"/>
              </w:rPr>
              <w:t>authEvent</w:t>
            </w:r>
            <w:proofErr w:type="spellEnd"/>
            <w:r w:rsidRPr="00244C5B">
              <w:rPr>
                <w:rFonts w:ascii="Arial" w:hAnsi="Arial" w:cs="Arial"/>
              </w:rPr>
              <w:t>.</w:t>
            </w:r>
          </w:p>
          <w:p w14:paraId="7267C03E" w14:textId="77777777" w:rsidR="001D6423" w:rsidRDefault="001D6423" w:rsidP="001D6423">
            <w:pPr>
              <w:pStyle w:val="ListParagraph"/>
              <w:rPr>
                <w:rFonts w:ascii="Arial" w:hAnsi="Arial" w:cs="Arial"/>
              </w:rPr>
            </w:pPr>
          </w:p>
          <w:p w14:paraId="1146FEAA" w14:textId="77777777" w:rsidR="001D6423" w:rsidRPr="00422D1B" w:rsidRDefault="001D6423" w:rsidP="001D6423">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w:t>
            </w:r>
            <w:proofErr w:type="spellStart"/>
            <w:r w:rsidRPr="00422D1B">
              <w:rPr>
                <w:rFonts w:ascii="Arial" w:hAnsi="Arial" w:cs="Arial"/>
                <w:lang w:eastAsia="zh-CN"/>
              </w:rPr>
              <w:t>SoRProtection</w:t>
            </w:r>
            <w:proofErr w:type="spellEnd"/>
            <w:r w:rsidRPr="00422D1B">
              <w:rPr>
                <w:rFonts w:ascii="Arial" w:hAnsi="Arial" w:cs="Arial"/>
                <w:lang w:eastAsia="zh-CN"/>
              </w:rPr>
              <w:t xml:space="preserve"> </w:t>
            </w:r>
            <w:r>
              <w:rPr>
                <w:rFonts w:ascii="Arial" w:hAnsi="Arial" w:cs="Arial"/>
                <w:lang w:eastAsia="zh-CN"/>
              </w:rPr>
              <w:t>and/</w:t>
            </w:r>
            <w:r w:rsidRPr="00422D1B">
              <w:rPr>
                <w:rFonts w:ascii="Arial" w:hAnsi="Arial" w:cs="Arial"/>
                <w:lang w:eastAsia="zh-CN"/>
              </w:rPr>
              <w:t xml:space="preserve">or </w:t>
            </w:r>
            <w:proofErr w:type="spellStart"/>
            <w:r w:rsidRPr="00422D1B">
              <w:rPr>
                <w:rFonts w:ascii="Arial" w:hAnsi="Arial" w:cs="Arial"/>
                <w:lang w:eastAsia="zh-CN"/>
              </w:rPr>
              <w:t>UPUProtection</w:t>
            </w:r>
            <w:proofErr w:type="spellEnd"/>
            <w:r w:rsidRPr="00422D1B">
              <w:rPr>
                <w:rFonts w:ascii="Arial" w:hAnsi="Arial" w:cs="Arial"/>
                <w:lang w:eastAsia="zh-CN"/>
              </w:rPr>
              <w:t xml:space="preserve"> services.</w:t>
            </w:r>
          </w:p>
          <w:p w14:paraId="6BA48836" w14:textId="77777777" w:rsidR="001D6423" w:rsidRPr="00422D1B" w:rsidRDefault="001D6423" w:rsidP="001D6423">
            <w:pPr>
              <w:pStyle w:val="ListParagraph"/>
              <w:rPr>
                <w:rFonts w:ascii="Arial" w:hAnsi="Arial" w:cs="Arial"/>
              </w:rPr>
            </w:pPr>
          </w:p>
          <w:p w14:paraId="220A7242"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ListParagraph"/>
              <w:rPr>
                <w:rFonts w:ascii="Arial" w:hAnsi="Arial" w:cs="Arial"/>
              </w:rPr>
            </w:pPr>
          </w:p>
          <w:p w14:paraId="505BD44A"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ListParagraph"/>
              <w:rPr>
                <w:rFonts w:ascii="Arial" w:hAnsi="Arial" w:cs="Arial"/>
              </w:rPr>
            </w:pPr>
          </w:p>
          <w:p w14:paraId="0E7481C4" w14:textId="77777777" w:rsidR="001D6423" w:rsidRPr="00422D1B" w:rsidRDefault="001D6423" w:rsidP="001D6423">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26A2E318" w:rsidR="001E41F3" w:rsidRDefault="001D6423" w:rsidP="001D6423">
            <w:pPr>
              <w:pStyle w:val="CRCoverPage"/>
              <w:spacing w:after="0"/>
              <w:ind w:left="100"/>
              <w:rPr>
                <w:noProof/>
              </w:rPr>
            </w:pPr>
            <w:r w:rsidRPr="00123968">
              <w:rPr>
                <w:rFonts w:cs="Arial"/>
              </w:rPr>
              <w:t xml:space="preserve">During the execution of e.g. </w:t>
            </w:r>
            <w:proofErr w:type="spellStart"/>
            <w:r w:rsidRPr="00123968">
              <w:rPr>
                <w:rFonts w:cs="Arial"/>
              </w:rPr>
              <w:t>SoR</w:t>
            </w:r>
            <w:proofErr w:type="spellEnd"/>
            <w:r w:rsidRPr="00123968">
              <w:rPr>
                <w:rFonts w:cs="Arial"/>
              </w:rPr>
              <w:t xml:space="preserve">/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proofErr w:type="spellStart"/>
            <w:r>
              <w:rPr>
                <w:lang w:eastAsia="zh-CN"/>
              </w:rPr>
              <w:t>SoRProtection</w:t>
            </w:r>
            <w:proofErr w:type="spellEnd"/>
            <w:r>
              <w:rPr>
                <w:lang w:eastAsia="zh-CN"/>
              </w:rPr>
              <w:t xml:space="preserve"> and </w:t>
            </w:r>
            <w:proofErr w:type="spellStart"/>
            <w:r w:rsidRPr="00E1368B">
              <w:rPr>
                <w:lang w:eastAsia="zh-CN"/>
              </w:rPr>
              <w:t>UPUProtection</w:t>
            </w:r>
            <w:proofErr w:type="spellEnd"/>
            <w:r w:rsidRPr="00E1368B">
              <w:rPr>
                <w:lang w:eastAsia="zh-CN"/>
              </w:rPr>
              <w:t xml:space="preserve">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33FC31" w:rsidR="001E41F3" w:rsidRDefault="00F403BE">
            <w:pPr>
              <w:pStyle w:val="CRCoverPage"/>
              <w:spacing w:after="0"/>
              <w:ind w:left="100"/>
              <w:rPr>
                <w:noProof/>
              </w:rPr>
            </w:pPr>
            <w:r>
              <w:rPr>
                <w:noProof/>
              </w:rPr>
              <w:t xml:space="preserve">6.1.1.1, </w:t>
            </w:r>
            <w:r w:rsidR="00363518">
              <w:t xml:space="preserve">6.1.3.2.0,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0.2.2.2, 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3" w:name="_Toc19634612"/>
      <w:bookmarkStart w:id="4" w:name="_Toc26875672"/>
      <w:bookmarkStart w:id="5" w:name="_Toc35528423"/>
      <w:bookmarkStart w:id="6" w:name="_Toc35533184"/>
      <w:bookmarkStart w:id="7" w:name="_Toc45028527"/>
      <w:bookmarkStart w:id="8" w:name="_Toc45274192"/>
      <w:bookmarkStart w:id="9" w:name="_Toc45274779"/>
      <w:bookmarkStart w:id="10" w:name="_Toc51168036"/>
      <w:bookmarkStart w:id="11" w:name="_Toc58333028"/>
      <w:r w:rsidRPr="007B0C8B">
        <w:t>6.1.1.1</w:t>
      </w:r>
      <w:r w:rsidRPr="007B0C8B">
        <w:tab/>
        <w:t>General</w:t>
      </w:r>
      <w:bookmarkEnd w:id="3"/>
      <w:bookmarkEnd w:id="4"/>
      <w:bookmarkEnd w:id="5"/>
      <w:bookmarkEnd w:id="6"/>
      <w:bookmarkEnd w:id="7"/>
      <w:bookmarkEnd w:id="8"/>
      <w:bookmarkEnd w:id="9"/>
      <w:bookmarkEnd w:id="10"/>
      <w:bookmarkEnd w:id="11"/>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37F3786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2"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3" w:author="S3-203227" w:date="2020-11-18T10:39:00Z">
        <w:r w:rsidR="00B46DA6">
          <w:t>e.g. if the control plane solution for Steering of Roaming or UE Parameter Update procedures are supported by the HPLMN (see sections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58D03703" w:rsidR="006476A3" w:rsidRDefault="003F712C" w:rsidP="006476A3">
      <w:pPr>
        <w:rPr>
          <w:ins w:id="14" w:author="HW-r1" w:date="2021-05-26T17:30:00Z"/>
        </w:rPr>
      </w:pPr>
      <w:ins w:id="15" w:author="Samsung-460-r3" w:date="2021-01-28T14:51:00Z">
        <w:r>
          <w:t xml:space="preserve">Upon successful completion of the </w:t>
        </w:r>
      </w:ins>
      <w:ins w:id="16" w:author="Samsung-proposal" w:date="2021-05-06T23:58:00Z">
        <w:r w:rsidR="002718AA">
          <w:t xml:space="preserve">5G AKA </w:t>
        </w:r>
      </w:ins>
      <w:ins w:id="17" w:author="Samsung-460-r3" w:date="2021-01-28T14:51:00Z">
        <w:r>
          <w:t xml:space="preserve">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18" w:author="Samsung-460-r3" w:date="2021-01-28T15:00:00Z">
        <w:r>
          <w:rPr>
            <w:lang w:val="en-IN"/>
          </w:rPr>
          <w:t xml:space="preserve"> </w:t>
        </w:r>
      </w:ins>
      <w:ins w:id="19" w:author="Samsung-460-r3" w:date="2021-01-28T14:59:00Z">
        <w:r>
          <w:rPr>
            <w:lang w:val="en-IN"/>
          </w:rPr>
          <w:t>with the UE</w:t>
        </w:r>
      </w:ins>
      <w:ins w:id="20" w:author="Samsung-460-r3" w:date="2021-01-28T14:51:00Z">
        <w:r w:rsidRPr="005E6B63">
          <w:t>.</w:t>
        </w:r>
      </w:ins>
    </w:p>
    <w:p w14:paraId="01B6D23E" w14:textId="77777777" w:rsidR="00EA4040" w:rsidRPr="007B0C8B" w:rsidRDefault="00EA4040" w:rsidP="006476A3">
      <w:pPr>
        <w:rPr>
          <w:ins w:id="21" w:author="Samsung" w:date="2021-04-12T21:56:00Z"/>
        </w:rPr>
      </w:pPr>
    </w:p>
    <w:p w14:paraId="0E34B1FB" w14:textId="77777777" w:rsidR="00EA4040" w:rsidRDefault="00EA4040" w:rsidP="00EA4040">
      <w:pPr>
        <w:jc w:val="center"/>
        <w:rPr>
          <w:ins w:id="22" w:author="HW-r1" w:date="2021-05-26T17:30:00Z"/>
          <w:b/>
          <w:noProof/>
          <w:color w:val="0000FF"/>
          <w:sz w:val="40"/>
          <w:szCs w:val="40"/>
        </w:rPr>
      </w:pPr>
      <w:ins w:id="23" w:author="HW-r1" w:date="2021-05-26T17:30:00Z">
        <w:r w:rsidRPr="001A12F3">
          <w:rPr>
            <w:b/>
            <w:noProof/>
            <w:color w:val="0000FF"/>
            <w:sz w:val="40"/>
            <w:szCs w:val="40"/>
          </w:rPr>
          <w:t xml:space="preserve">**** </w:t>
        </w:r>
        <w:r>
          <w:rPr>
            <w:b/>
            <w:noProof/>
            <w:color w:val="0000FF"/>
            <w:sz w:val="40"/>
            <w:szCs w:val="40"/>
          </w:rPr>
          <w:t>2</w:t>
        </w:r>
        <w:r w:rsidRPr="006476A3">
          <w:rPr>
            <w:b/>
            <w:noProof/>
            <w:color w:val="0000FF"/>
            <w:sz w:val="40"/>
            <w:szCs w:val="40"/>
            <w:vertAlign w:val="superscript"/>
          </w:rPr>
          <w:t>nd</w:t>
        </w:r>
        <w:r>
          <w:rPr>
            <w:b/>
            <w:noProof/>
            <w:color w:val="0000FF"/>
            <w:sz w:val="40"/>
            <w:szCs w:val="40"/>
          </w:rPr>
          <w:t xml:space="preserve"> </w:t>
        </w:r>
        <w:r w:rsidRPr="001A12F3">
          <w:rPr>
            <w:b/>
            <w:noProof/>
            <w:color w:val="0000FF"/>
            <w:sz w:val="40"/>
            <w:szCs w:val="40"/>
          </w:rPr>
          <w:t>Change ****</w:t>
        </w:r>
      </w:ins>
    </w:p>
    <w:p w14:paraId="414AAA3A" w14:textId="1219C568" w:rsidR="006476A3" w:rsidDel="00EA4040" w:rsidRDefault="006476A3" w:rsidP="006476A3">
      <w:pPr>
        <w:jc w:val="center"/>
        <w:rPr>
          <w:del w:id="24" w:author="HW-r1" w:date="2021-05-26T17:30:00Z"/>
          <w:b/>
          <w:noProof/>
          <w:color w:val="0000FF"/>
          <w:sz w:val="40"/>
          <w:szCs w:val="40"/>
        </w:rPr>
      </w:pPr>
    </w:p>
    <w:p w14:paraId="422E1169" w14:textId="169CA2AF" w:rsidR="00EA4040" w:rsidDel="00EA4040" w:rsidRDefault="00EA4040" w:rsidP="006476A3">
      <w:pPr>
        <w:jc w:val="center"/>
        <w:rPr>
          <w:del w:id="25" w:author="HW-r1" w:date="2021-05-26T17:30:00Z"/>
          <w:b/>
          <w:noProof/>
          <w:color w:val="0000FF"/>
          <w:sz w:val="40"/>
          <w:szCs w:val="40"/>
        </w:rPr>
      </w:pPr>
    </w:p>
    <w:p w14:paraId="441C6D86" w14:textId="77631119" w:rsidR="00EA4040" w:rsidRDefault="00EA4040" w:rsidP="00EA4040">
      <w:pPr>
        <w:pStyle w:val="Heading4"/>
        <w:rPr>
          <w:lang w:eastAsia="x-none"/>
        </w:rPr>
      </w:pPr>
      <w:bookmarkStart w:id="26" w:name="_Toc67388948"/>
      <w:bookmarkStart w:id="27" w:name="_Toc51168045"/>
      <w:bookmarkStart w:id="28" w:name="_Toc45274788"/>
      <w:bookmarkStart w:id="29" w:name="_Toc45274201"/>
      <w:bookmarkStart w:id="30" w:name="_Toc45028536"/>
      <w:bookmarkStart w:id="31" w:name="_Toc35533193"/>
      <w:bookmarkStart w:id="32" w:name="_Toc35528432"/>
      <w:bookmarkStart w:id="33" w:name="_Toc26875681"/>
      <w:bookmarkStart w:id="34" w:name="_Toc19634621"/>
      <w:r>
        <w:t>6.1.3.1</w:t>
      </w:r>
      <w:r>
        <w:tab/>
        <w:t>Authentication procedure for EAP-AKA'</w:t>
      </w:r>
      <w:bookmarkEnd w:id="26"/>
      <w:bookmarkEnd w:id="27"/>
      <w:bookmarkEnd w:id="28"/>
      <w:bookmarkEnd w:id="29"/>
      <w:bookmarkEnd w:id="30"/>
      <w:bookmarkEnd w:id="31"/>
      <w:bookmarkEnd w:id="32"/>
      <w:bookmarkEnd w:id="33"/>
      <w:bookmarkEnd w:id="34"/>
    </w:p>
    <w:p w14:paraId="11A28367" w14:textId="77777777" w:rsidR="00EA4040" w:rsidRDefault="00EA4040" w:rsidP="00EA4040">
      <w:r>
        <w:t>EAP-AKA' is specified in RFC 5448 [12]. The 3GPP 5G profile for EAP-AKA' is specified in the normative Annex F.</w:t>
      </w:r>
    </w:p>
    <w:p w14:paraId="2297B21A" w14:textId="77777777" w:rsidR="00EA4040" w:rsidRDefault="00EA4040" w:rsidP="00EA4040">
      <w:pPr>
        <w:pStyle w:val="EditorsNote"/>
      </w:pPr>
      <w:r>
        <w:t>Editor’s Note: The reference to RFC 5448 will be superseded by the internet draft referred to in [67] when it becomes an RFC.</w:t>
      </w:r>
    </w:p>
    <w:p w14:paraId="30986550" w14:textId="77777777" w:rsidR="00EA4040" w:rsidRDefault="00EA4040" w:rsidP="00EA4040">
      <w:r>
        <w:lastRenderedPageBreak/>
        <w:t xml:space="preserve">The selection of using EAP-AKA' is described in sub-clause 6.1.2 of the present document. </w:t>
      </w:r>
    </w:p>
    <w:p w14:paraId="61738E0B" w14:textId="77777777" w:rsidR="00EA4040" w:rsidRDefault="00EA4040" w:rsidP="00EA4040">
      <w:pPr>
        <w:pStyle w:val="TF"/>
      </w:pPr>
    </w:p>
    <w:p w14:paraId="291D2FFD" w14:textId="77777777" w:rsidR="00EA4040" w:rsidRDefault="00EA4040" w:rsidP="00EA4040">
      <w:pPr>
        <w:pStyle w:val="TH"/>
      </w:pPr>
      <w:r>
        <w:rPr>
          <w:lang w:val="x-none"/>
        </w:rPr>
        <w:object w:dxaOrig="8300" w:dyaOrig="5080" w14:anchorId="330E3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54.5pt" o:ole="">
            <v:imagedata r:id="rId16" o:title=""/>
          </v:shape>
          <o:OLEObject Type="Embed" ProgID="Visio.Drawing.11" ShapeID="_x0000_i1025" DrawAspect="Content" ObjectID="_1683538370" r:id="rId17"/>
        </w:object>
      </w:r>
    </w:p>
    <w:p w14:paraId="5FC6B747" w14:textId="77777777" w:rsidR="00EA4040" w:rsidRDefault="00EA4040" w:rsidP="00EA4040">
      <w:pPr>
        <w:pStyle w:val="TF"/>
      </w:pPr>
      <w:r>
        <w:t>Figure 6.1.3.1-1: Authentication procedure for EAP-AKA'</w:t>
      </w:r>
    </w:p>
    <w:p w14:paraId="65720BBD" w14:textId="77777777" w:rsidR="00EA4040" w:rsidRDefault="00EA4040" w:rsidP="00EA4040">
      <w:r>
        <w:t>The authentication procedure for EAP-AKA' works as follows, cf. also Figure 6.1.3.1-1:</w:t>
      </w:r>
    </w:p>
    <w:p w14:paraId="63392F8B" w14:textId="77777777" w:rsidR="00EA4040" w:rsidRDefault="00EA4040" w:rsidP="00EA4040">
      <w:pPr>
        <w:pStyle w:val="B1"/>
      </w:pPr>
      <w:r>
        <w:t>1.</w:t>
      </w:r>
      <w: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23E1D831" w14:textId="77777777" w:rsidR="00EA4040" w:rsidRDefault="00EA4040" w:rsidP="00EA4040">
      <w:pPr>
        <w:pStyle w:val="B1"/>
      </w:pPr>
      <w:r>
        <w:t>2.</w:t>
      </w:r>
      <w:r>
        <w:tab/>
        <w:t xml:space="preserve">The UDM shall subsequently send this transformed authentication vector AV' (RAND, AUTN, XRES, CK', IK') to the AUSF from which it received the </w:t>
      </w:r>
      <w:proofErr w:type="spellStart"/>
      <w:r>
        <w:t>Nudm_UEAuthentication_Get</w:t>
      </w:r>
      <w:proofErr w:type="spellEnd"/>
      <w:r>
        <w:t xml:space="preserve"> Request together with an indication that the AV' is to be used for EAP-AKA' using a </w:t>
      </w:r>
      <w:proofErr w:type="spellStart"/>
      <w:r>
        <w:t>Nudm_UEAuthentication_Get</w:t>
      </w:r>
      <w:proofErr w:type="spellEnd"/>
      <w:r>
        <w:t xml:space="preserve"> Response message. </w:t>
      </w:r>
    </w:p>
    <w:p w14:paraId="2A2F8A79" w14:textId="77777777" w:rsidR="00EA4040" w:rsidRDefault="00EA4040" w:rsidP="00EA4040">
      <w:pPr>
        <w:pStyle w:val="NO"/>
      </w:pPr>
      <w:r>
        <w:t>NOTE:</w:t>
      </w:r>
      <w:r>
        <w:tab/>
        <w:t xml:space="preserve">The exchange of a </w:t>
      </w:r>
      <w:proofErr w:type="spellStart"/>
      <w:r>
        <w:t>Nudm_UEAuthentication_Get</w:t>
      </w:r>
      <w:proofErr w:type="spellEnd"/>
      <w:r>
        <w:t xml:space="preserve"> Request message and an </w:t>
      </w:r>
      <w:proofErr w:type="spellStart"/>
      <w:r>
        <w:t>Nudm_UEAuthentication_Get</w:t>
      </w:r>
      <w:proofErr w:type="spellEnd"/>
      <w:r>
        <w:t xml:space="preserve">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71], and for 5G, it is defined as "serving network name" in sub-clause 6.1.1.4 of the present document.</w:t>
      </w:r>
    </w:p>
    <w:p w14:paraId="7CE0000C" w14:textId="77777777" w:rsidR="00EA4040" w:rsidRDefault="00EA4040" w:rsidP="00EA4040"/>
    <w:p w14:paraId="386EC020" w14:textId="77777777" w:rsidR="00EA4040" w:rsidRDefault="00EA4040" w:rsidP="00EA4040">
      <w:pPr>
        <w:pStyle w:val="B1"/>
        <w:ind w:firstLine="0"/>
      </w:pPr>
      <w:r>
        <w:t xml:space="preserve">In case SUCI was included in the </w:t>
      </w:r>
      <w:proofErr w:type="spellStart"/>
      <w:r>
        <w:t>Nudm_UEAuthentication_Get</w:t>
      </w:r>
      <w:proofErr w:type="spellEnd"/>
      <w:r>
        <w:t xml:space="preserve"> Request, UDM will include the SUPI in the </w:t>
      </w:r>
      <w:proofErr w:type="spellStart"/>
      <w:r>
        <w:t>Nudm_UEAuthentication_Get</w:t>
      </w:r>
      <w:proofErr w:type="spellEnd"/>
      <w:r>
        <w:t xml:space="preserve"> Response.</w:t>
      </w:r>
    </w:p>
    <w:p w14:paraId="0BCD5788" w14:textId="77777777" w:rsidR="00EA4040" w:rsidRDefault="00EA4040" w:rsidP="00EA4040">
      <w:pPr>
        <w:pStyle w:val="B1"/>
        <w:ind w:firstLine="0"/>
      </w:pPr>
      <w:r>
        <w:t xml:space="preserve">If a subscriber has an AKMA subscription, the UDM shall include the AKMA indication in the </w:t>
      </w:r>
      <w:proofErr w:type="spellStart"/>
      <w:r>
        <w:t>Nudm_UEAuthentication_Get</w:t>
      </w:r>
      <w:proofErr w:type="spellEnd"/>
      <w:r>
        <w:t xml:space="preserve"> Response.</w:t>
      </w:r>
    </w:p>
    <w:p w14:paraId="5FA3AFF5" w14:textId="77777777" w:rsidR="00EA4040" w:rsidRDefault="00EA4040" w:rsidP="00EA4040">
      <w:pPr>
        <w:pStyle w:val="B1"/>
        <w:ind w:firstLine="0"/>
      </w:pPr>
      <w:r>
        <w:t xml:space="preserve">If a subscriber has an AKMA subscription, the UDM shall include the AKMA indication in the </w:t>
      </w:r>
      <w:proofErr w:type="spellStart"/>
      <w:r>
        <w:t>Nudm_UEAuthentication_Get</w:t>
      </w:r>
      <w:proofErr w:type="spellEnd"/>
      <w:r>
        <w:t xml:space="preserve"> Response.</w:t>
      </w:r>
    </w:p>
    <w:p w14:paraId="25A222A5" w14:textId="77777777" w:rsidR="00EA4040" w:rsidRDefault="00EA4040" w:rsidP="00EA4040">
      <w:pPr>
        <w:pStyle w:val="B1"/>
      </w:pPr>
      <w:r>
        <w:t>3.</w:t>
      </w:r>
      <w:r>
        <w:tab/>
        <w:t xml:space="preserve">The AUSF shall send the EAP-Request/AKA'-Challenge message to the SEAF in a </w:t>
      </w:r>
      <w:proofErr w:type="spellStart"/>
      <w:r>
        <w:t>Nausf_UEAuthentication_Authenticate</w:t>
      </w:r>
      <w:proofErr w:type="spellEnd"/>
      <w:r>
        <w:t xml:space="preserve"> Response message. </w:t>
      </w:r>
    </w:p>
    <w:p w14:paraId="5817E935" w14:textId="77777777" w:rsidR="00EA4040" w:rsidRDefault="00EA4040" w:rsidP="00EA4040">
      <w:pPr>
        <w:pStyle w:val="B1"/>
      </w:pPr>
      <w:r>
        <w:t>4.</w:t>
      </w:r>
      <w:r>
        <w:tab/>
        <w:t>The SEAF shall transparently forward the EAP-Request/AKA'-Challenge message to the UE in a NAS message Authentication Request message. The ME shall forward the RAND and AUTN received in EAP-Request/AKA'-</w:t>
      </w:r>
      <w:r>
        <w:lastRenderedPageBreak/>
        <w:t xml:space="preserve">Challenge message to the USIM. This message shall include the </w:t>
      </w:r>
      <w:proofErr w:type="spellStart"/>
      <w:r>
        <w:t>ngKSI</w:t>
      </w:r>
      <w:proofErr w:type="spellEnd"/>
      <w:r>
        <w:t xml:space="preserve"> and ABBA parameter. In fact, SEAF shall include the </w:t>
      </w:r>
      <w:proofErr w:type="spellStart"/>
      <w:r>
        <w:t>ngKSI</w:t>
      </w:r>
      <w:proofErr w:type="spellEnd"/>
      <w:r>
        <w:t xml:space="preserve"> and ABBA parameter in all EAP-Authentication request message. </w:t>
      </w:r>
      <w:proofErr w:type="spellStart"/>
      <w:r>
        <w:t>ngKSI</w:t>
      </w:r>
      <w:proofErr w:type="spellEnd"/>
      <w:r>
        <w:t xml:space="preserve"> will be used by the UE and AMF to identify the partial native security context that is created if the authentication is successful. The SEAF shall set the ABBA parameter as defined in Annex A.7.1. During an EAP authentication, the value of the </w:t>
      </w:r>
      <w:proofErr w:type="spellStart"/>
      <w:r>
        <w:t>ngKSI</w:t>
      </w:r>
      <w:proofErr w:type="spellEnd"/>
      <w:r>
        <w:t xml:space="preserve"> and the ABBA parameter sent by the SEAF to the UE shall not be changed.</w:t>
      </w:r>
    </w:p>
    <w:p w14:paraId="285A8B38" w14:textId="77777777" w:rsidR="00EA4040" w:rsidRDefault="00EA4040" w:rsidP="00EA4040">
      <w:pPr>
        <w:pStyle w:val="NO"/>
      </w:pPr>
      <w:r>
        <w:t xml:space="preserve">NOTE 1: </w:t>
      </w:r>
      <w:r>
        <w:tab/>
        <w:t xml:space="preserve">The SEAF needs to understand that the authentication method used is an EAP method by evaluating the type of authentication method based on the </w:t>
      </w:r>
      <w:proofErr w:type="spellStart"/>
      <w:r>
        <w:t>Nausf_UEAuthentication_Authenticate</w:t>
      </w:r>
      <w:proofErr w:type="spellEnd"/>
      <w:r>
        <w:t xml:space="preserve"> Response message. </w:t>
      </w:r>
    </w:p>
    <w:p w14:paraId="349BAB93" w14:textId="77777777" w:rsidR="00EA4040" w:rsidRDefault="00EA4040" w:rsidP="00EA4040">
      <w:pPr>
        <w:pStyle w:val="B1"/>
      </w:pPr>
      <w:r>
        <w:t>5.</w:t>
      </w:r>
      <w: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53120423" w14:textId="77777777" w:rsidR="00EA4040" w:rsidRDefault="00EA4040" w:rsidP="00EA4040">
      <w:pPr>
        <w:pStyle w:val="B1"/>
      </w:pPr>
      <w:r>
        <w:tab/>
        <w:t>If the verification of the AUTN fails on the USIM, then the USIM and ME shall proceed as described in sub-clause 6.1.3. 3.</w:t>
      </w:r>
    </w:p>
    <w:p w14:paraId="75359578" w14:textId="77777777" w:rsidR="00EA4040" w:rsidRDefault="00EA4040" w:rsidP="00EA4040">
      <w:pPr>
        <w:pStyle w:val="B1"/>
      </w:pPr>
      <w:r>
        <w:t>6.</w:t>
      </w:r>
      <w:r>
        <w:tab/>
        <w:t>The UE shall send the EAP-Response/AKA'-Challenge message to the SEAF in a NAS message Auth-</w:t>
      </w:r>
      <w:proofErr w:type="spellStart"/>
      <w:r>
        <w:t>Resp</w:t>
      </w:r>
      <w:proofErr w:type="spellEnd"/>
      <w:r>
        <w:t xml:space="preserve"> message.</w:t>
      </w:r>
    </w:p>
    <w:p w14:paraId="23B405DF" w14:textId="77777777" w:rsidR="00EA4040" w:rsidRDefault="00EA4040" w:rsidP="00EA4040">
      <w:pPr>
        <w:pStyle w:val="B1"/>
      </w:pPr>
      <w:r>
        <w:t>7.</w:t>
      </w:r>
      <w:r>
        <w:tab/>
        <w:t xml:space="preserve">The SEAF shall transparently forward the EAP-Response/AKA'-Challenge message to the AUSF in </w:t>
      </w:r>
      <w:proofErr w:type="spellStart"/>
      <w:r>
        <w:t>Nausf_UEAuthentication_Authenticate</w:t>
      </w:r>
      <w:proofErr w:type="spellEnd"/>
      <w:r>
        <w:t xml:space="preserve"> Request message. </w:t>
      </w:r>
    </w:p>
    <w:p w14:paraId="4C51F76E" w14:textId="6DFF7F9A" w:rsidR="00EA4040" w:rsidRDefault="00EA4040" w:rsidP="00EA4040">
      <w:pPr>
        <w:pStyle w:val="B1"/>
      </w:pPr>
      <w:r>
        <w:t>8.</w:t>
      </w:r>
      <w:r>
        <w:tab/>
      </w:r>
      <w:r w:rsidRPr="000B4BAF">
        <w:t>The AUSF shall verify the message</w:t>
      </w:r>
      <w:ins w:id="35" w:author="HW-r1" w:date="2021-05-26T17:32:00Z">
        <w:r w:rsidR="000B4BAF">
          <w:t xml:space="preserve"> by comparing XRES and RES</w:t>
        </w:r>
      </w:ins>
      <w:r w:rsidRPr="000B4BAF">
        <w:t>,</w:t>
      </w:r>
      <w: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7F8E125F" w14:textId="77777777" w:rsidR="00EA4040" w:rsidRDefault="00EA4040" w:rsidP="00EA4040">
      <w:pPr>
        <w:pStyle w:val="B1"/>
      </w:pPr>
      <w:r>
        <w:t>9.</w:t>
      </w:r>
      <w:r>
        <w:tab/>
        <w:t xml:space="preserve">The AUSF and the UE may exchange EAP-Request/AKA'-Notification and EAP-Response /AKA'-Notification messages via the SEAF. The SEAF shall transparently forward these messages. </w:t>
      </w:r>
    </w:p>
    <w:p w14:paraId="0863B76F" w14:textId="77777777" w:rsidR="00EA4040" w:rsidRDefault="00EA4040" w:rsidP="00EA4040">
      <w:pPr>
        <w:pStyle w:val="NO"/>
      </w:pPr>
      <w:r>
        <w:t xml:space="preserve">NOTE 2: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7480C69B" w14:textId="77777777" w:rsidR="00EA4040" w:rsidRDefault="00EA4040" w:rsidP="00EA4040">
      <w:pPr>
        <w:pStyle w:val="B1"/>
      </w:pPr>
      <w:r>
        <w:t>10.</w:t>
      </w:r>
      <w:r>
        <w:tab/>
        <w:t>The AUSF derives EMSK from CK’ and IK’ as described in RFC 5448[12] and Annex F. 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clause A.6. The AUSF shall send an EAP Success message to the SEAF inside </w:t>
      </w:r>
      <w:proofErr w:type="spellStart"/>
      <w:r>
        <w:t>Nausf_UEAuthentication_Authenticate</w:t>
      </w:r>
      <w:proofErr w:type="spellEnd"/>
      <w:r>
        <w:t xml:space="preserve"> Response, which shall forward it transparently to the UE. </w:t>
      </w:r>
      <w:proofErr w:type="spellStart"/>
      <w:r>
        <w:t>Nausf_UEAuthentication_Authenticate</w:t>
      </w:r>
      <w:proofErr w:type="spellEnd"/>
      <w:r>
        <w:t xml:space="preserve"> Response message contains the K</w:t>
      </w:r>
      <w:r>
        <w:rPr>
          <w:vertAlign w:val="subscript"/>
        </w:rPr>
        <w:t>SEAF</w:t>
      </w:r>
      <w:r>
        <w:t xml:space="preserve">. If the AUSF received a SUCI from the SEAF when the authentication was initiated (see sub-clause 6.1.2 of the present document), then the AUSF shall also include the SUPI in the </w:t>
      </w:r>
      <w:proofErr w:type="spellStart"/>
      <w:r>
        <w:t>Nausf_UEAuthentication_Authenticate</w:t>
      </w:r>
      <w:proofErr w:type="spellEnd"/>
      <w:r>
        <w:t xml:space="preserve"> Response message. </w:t>
      </w:r>
    </w:p>
    <w:p w14:paraId="0B502BBD" w14:textId="77777777" w:rsidR="00EA4040" w:rsidRDefault="00EA4040" w:rsidP="00EA4040">
      <w:pPr>
        <w:pStyle w:val="NO"/>
      </w:pPr>
      <w:r>
        <w:t xml:space="preserve">NOTE 3: </w:t>
      </w:r>
      <w:r>
        <w:tab/>
        <w:t>For lawful interception, the AUSF sending SUPI to SEAF is necessary but not sufficient. By including the SUPI as input parameter to the key derivation of K</w:t>
      </w:r>
      <w:r>
        <w:rPr>
          <w:vertAlign w:val="subscript"/>
        </w:rPr>
        <w:t>AMF</w:t>
      </w:r>
      <w:r>
        <w:t xml:space="preserve"> from K</w:t>
      </w:r>
      <w:r>
        <w:rPr>
          <w:vertAlign w:val="subscript"/>
        </w:rPr>
        <w:t>SEAF</w:t>
      </w:r>
      <w:r>
        <w:t xml:space="preserve">, additional assurance on the correctness of SUPI is achieved by the serving network from both, home network and UE side. </w:t>
      </w:r>
    </w:p>
    <w:p w14:paraId="1DAA95DA" w14:textId="77777777" w:rsidR="00EA4040" w:rsidRDefault="00EA4040" w:rsidP="00EA4040">
      <w:pPr>
        <w:pStyle w:val="B1"/>
      </w:pPr>
      <w:r>
        <w:t>11.</w:t>
      </w:r>
      <w:r>
        <w:tab/>
        <w:t xml:space="preserve">The SEAF shall send the EAP Success message to the UE in the N1 message. This message shall also include the </w:t>
      </w:r>
      <w:proofErr w:type="spellStart"/>
      <w:r>
        <w:t>ngKSI</w:t>
      </w:r>
      <w:proofErr w:type="spellEnd"/>
      <w:r>
        <w:t xml:space="preserve"> and the ABBA parameter. The SEAF shall set the ABBA parameter as defined in Annex A.7.1.</w:t>
      </w:r>
    </w:p>
    <w:p w14:paraId="34439BC5" w14:textId="77777777" w:rsidR="00EA4040" w:rsidRDefault="00EA4040" w:rsidP="00EA4040">
      <w:pPr>
        <w:pStyle w:val="NO"/>
      </w:pPr>
      <w:r>
        <w:t xml:space="preserve">NOTE 4: </w:t>
      </w:r>
      <w:r>
        <w:tab/>
        <w:t xml:space="preserve">Step 11 could be NAS Security Mode Command or Authentication Result. </w:t>
      </w:r>
    </w:p>
    <w:p w14:paraId="20BBAAA9" w14:textId="77777777" w:rsidR="00EA4040" w:rsidRDefault="00EA4040" w:rsidP="00EA4040">
      <w:pPr>
        <w:pStyle w:val="NO"/>
      </w:pPr>
      <w:r>
        <w:t xml:space="preserve">NOTE 5: </w:t>
      </w:r>
      <w:r>
        <w:tab/>
      </w:r>
      <w:bookmarkStart w:id="36" w:name="_Hlk513118711"/>
      <w:r>
        <w:t>The ABBA parameter is included to enable the bidding down protection of security features that may be introduced later.</w:t>
      </w:r>
      <w:bookmarkEnd w:id="36"/>
      <w:r>
        <w:t xml:space="preserve">  </w:t>
      </w:r>
    </w:p>
    <w:p w14:paraId="5A8EE3EB" w14:textId="77777777" w:rsidR="00EA4040" w:rsidRDefault="00EA4040" w:rsidP="00EA4040">
      <w:pPr>
        <w:pStyle w:val="B1"/>
        <w:ind w:firstLine="0"/>
      </w:pPr>
      <w:r>
        <w:t xml:space="preserve">The key received in the </w:t>
      </w:r>
      <w:proofErr w:type="spellStart"/>
      <w:r>
        <w:t>Nausf_UEAuthentication_Authenticate</w:t>
      </w:r>
      <w:proofErr w:type="spellEnd"/>
      <w:r>
        <w:t xml:space="preserve"> Response message shall become the anchor key, K</w:t>
      </w:r>
      <w:r>
        <w:rPr>
          <w:vertAlign w:val="subscript"/>
        </w:rPr>
        <w:t>SEAF</w:t>
      </w:r>
      <w:r>
        <w:t xml:space="preserve"> in the sense of the key hierarchy in sub-clause 6.2 of the present document. The SEAF shall then derive the K</w:t>
      </w:r>
      <w:r>
        <w:rPr>
          <w:vertAlign w:val="subscript"/>
        </w:rPr>
        <w:t>AMF</w:t>
      </w:r>
      <w:r>
        <w:t xml:space="preserve"> from the K</w:t>
      </w:r>
      <w:r>
        <w:rPr>
          <w:vertAlign w:val="subscript"/>
        </w:rPr>
        <w:t>SEAF</w:t>
      </w:r>
      <w:r>
        <w:t>, the ABBA parameter and the SUPI according to Annex A.7 and send it to the AMF. On receiving the EAP-Success message, the UE derives EMSK from CK’ and IK’ as described in RFC 5448 and Annex F. The ME uses the most significant 256 bits of the EMSK as the K</w:t>
      </w:r>
      <w:r>
        <w:rPr>
          <w:vertAlign w:val="subscript"/>
        </w:rPr>
        <w:t>AUSF</w:t>
      </w:r>
      <w:r>
        <w:t xml:space="preserve"> and then calculates K</w:t>
      </w:r>
      <w:r>
        <w:rPr>
          <w:vertAlign w:val="subscript"/>
        </w:rPr>
        <w:t>SEAF</w:t>
      </w:r>
      <w:r>
        <w:t xml:space="preserve"> in the same way as the AUSF. The UE shall derive the K</w:t>
      </w:r>
      <w:r>
        <w:rPr>
          <w:vertAlign w:val="subscript"/>
        </w:rPr>
        <w:t>AMF</w:t>
      </w:r>
      <w:r>
        <w:t xml:space="preserve"> from the K</w:t>
      </w:r>
      <w:r>
        <w:rPr>
          <w:vertAlign w:val="subscript"/>
        </w:rPr>
        <w:t>SEAF</w:t>
      </w:r>
      <w:r>
        <w:t>, the ABBA parameter and the SUPI according to Annex A.7.</w:t>
      </w:r>
    </w:p>
    <w:p w14:paraId="36CA95FF" w14:textId="77777777" w:rsidR="00EA4040" w:rsidRDefault="00EA4040" w:rsidP="00EA4040">
      <w:pPr>
        <w:pStyle w:val="NO"/>
      </w:pPr>
      <w:r>
        <w:lastRenderedPageBreak/>
        <w:t>NOTE 6:</w:t>
      </w:r>
      <w: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14E9397F" w14:textId="77777777" w:rsidR="00EA4040" w:rsidRDefault="00EA4040" w:rsidP="00EA4040">
      <w:r>
        <w:t xml:space="preserve">The further steps taken by the AUSF upon receiving a successfully verified EAP-Response/AKA'-Challenge message are described in sub-clause 6.1.4 of the present document. </w:t>
      </w:r>
    </w:p>
    <w:p w14:paraId="524F7927" w14:textId="77777777" w:rsidR="00EA4040" w:rsidRDefault="00EA4040" w:rsidP="00EA4040">
      <w:r>
        <w:t xml:space="preserve">If the EAP-Response/AKA'-Challenge message is not successfully verified, the subsequent AUSF behaviour is determined according to the home network's policy. </w:t>
      </w:r>
    </w:p>
    <w:p w14:paraId="7C5EBD6F" w14:textId="4DE7B9F7" w:rsidR="00EA4040" w:rsidRDefault="00EA4040" w:rsidP="00EA4040">
      <w:pPr>
        <w:jc w:val="center"/>
        <w:rPr>
          <w:b/>
          <w:noProof/>
          <w:color w:val="0000FF"/>
          <w:sz w:val="40"/>
          <w:szCs w:val="40"/>
        </w:rPr>
      </w:pPr>
      <w:r>
        <w:t xml:space="preserve">If AUSF and SEAF determine that the authentication was successful, then the SEAF provides the </w:t>
      </w:r>
      <w:proofErr w:type="spellStart"/>
      <w:r>
        <w:t>ngKSI</w:t>
      </w:r>
      <w:proofErr w:type="spellEnd"/>
      <w:r>
        <w:t xml:space="preserve"> and the K</w:t>
      </w:r>
      <w:r>
        <w:rPr>
          <w:vertAlign w:val="subscript"/>
        </w:rPr>
        <w:t>AMF</w:t>
      </w:r>
      <w:r>
        <w:t xml:space="preserve"> to the AMF.</w:t>
      </w:r>
    </w:p>
    <w:p w14:paraId="2D22BCAA" w14:textId="2207325A" w:rsidR="006476A3" w:rsidRDefault="006476A3" w:rsidP="006476A3">
      <w:pPr>
        <w:jc w:val="center"/>
        <w:rPr>
          <w:b/>
          <w:noProof/>
          <w:color w:val="0000FF"/>
          <w:sz w:val="40"/>
          <w:szCs w:val="40"/>
        </w:rPr>
      </w:pPr>
      <w:r w:rsidRPr="001A12F3">
        <w:rPr>
          <w:b/>
          <w:noProof/>
          <w:color w:val="0000FF"/>
          <w:sz w:val="40"/>
          <w:szCs w:val="40"/>
        </w:rPr>
        <w:t xml:space="preserve">**** </w:t>
      </w:r>
      <w:del w:id="37" w:author="HW-r1" w:date="2021-05-26T17:31:00Z">
        <w:r w:rsidDel="00EA4040">
          <w:rPr>
            <w:b/>
            <w:noProof/>
            <w:color w:val="0000FF"/>
            <w:sz w:val="40"/>
            <w:szCs w:val="40"/>
          </w:rPr>
          <w:delText>2</w:delText>
        </w:r>
        <w:r w:rsidRPr="006476A3" w:rsidDel="00EA4040">
          <w:rPr>
            <w:b/>
            <w:noProof/>
            <w:color w:val="0000FF"/>
            <w:sz w:val="40"/>
            <w:szCs w:val="40"/>
            <w:vertAlign w:val="superscript"/>
          </w:rPr>
          <w:delText>nd</w:delText>
        </w:r>
        <w:r w:rsidDel="00EA4040">
          <w:rPr>
            <w:b/>
            <w:noProof/>
            <w:color w:val="0000FF"/>
            <w:sz w:val="40"/>
            <w:szCs w:val="40"/>
          </w:rPr>
          <w:delText xml:space="preserve"> </w:delText>
        </w:r>
      </w:del>
      <w:ins w:id="38" w:author="HW-r1" w:date="2021-05-26T17:31:00Z">
        <w:r w:rsidR="00EA4040">
          <w:rPr>
            <w:b/>
            <w:noProof/>
            <w:color w:val="0000FF"/>
            <w:sz w:val="40"/>
            <w:szCs w:val="40"/>
          </w:rPr>
          <w:t>3</w:t>
        </w:r>
        <w:r w:rsidR="00EA4040" w:rsidRPr="00EA4040">
          <w:rPr>
            <w:b/>
            <w:noProof/>
            <w:color w:val="0000FF"/>
            <w:sz w:val="40"/>
            <w:szCs w:val="40"/>
            <w:vertAlign w:val="superscript"/>
            <w:rPrChange w:id="39" w:author="HW-r1" w:date="2021-05-26T17:31:00Z">
              <w:rPr>
                <w:b/>
                <w:noProof/>
                <w:color w:val="0000FF"/>
                <w:sz w:val="40"/>
                <w:szCs w:val="40"/>
              </w:rPr>
            </w:rPrChange>
          </w:rPr>
          <w:t>rd</w:t>
        </w:r>
        <w:r w:rsidR="00EA4040">
          <w:rPr>
            <w:b/>
            <w:noProof/>
            <w:color w:val="0000FF"/>
            <w:sz w:val="40"/>
            <w:szCs w:val="40"/>
          </w:rPr>
          <w:t xml:space="preserve">  </w:t>
        </w:r>
      </w:ins>
      <w:r w:rsidRPr="001A12F3">
        <w:rPr>
          <w:b/>
          <w:noProof/>
          <w:color w:val="0000FF"/>
          <w:sz w:val="40"/>
          <w:szCs w:val="40"/>
        </w:rPr>
        <w:t>Change ****</w:t>
      </w:r>
    </w:p>
    <w:p w14:paraId="0B0F3F44" w14:textId="77777777" w:rsidR="006476A3" w:rsidRPr="00C61A7E" w:rsidRDefault="006476A3" w:rsidP="006476A3">
      <w:pPr>
        <w:pStyle w:val="Heading5"/>
      </w:pPr>
      <w:bookmarkStart w:id="40" w:name="_Toc19634623"/>
      <w:bookmarkStart w:id="41" w:name="_Toc26875683"/>
      <w:bookmarkStart w:id="42" w:name="_Toc35528434"/>
      <w:bookmarkStart w:id="43" w:name="_Toc35533195"/>
      <w:bookmarkStart w:id="44" w:name="_Toc45028538"/>
      <w:bookmarkStart w:id="45" w:name="_Toc45274203"/>
      <w:bookmarkStart w:id="46" w:name="_Toc45274790"/>
      <w:bookmarkStart w:id="47" w:name="_Toc51168047"/>
      <w:bookmarkStart w:id="48" w:name="_Toc58333039"/>
      <w:r>
        <w:t>6.1.3.2.0</w:t>
      </w:r>
      <w:r>
        <w:tab/>
        <w:t>5G AKA</w:t>
      </w:r>
      <w:bookmarkEnd w:id="40"/>
      <w:bookmarkEnd w:id="41"/>
      <w:bookmarkEnd w:id="42"/>
      <w:bookmarkEnd w:id="43"/>
      <w:bookmarkEnd w:id="44"/>
      <w:bookmarkEnd w:id="45"/>
      <w:bookmarkEnd w:id="46"/>
      <w:bookmarkEnd w:id="47"/>
      <w:bookmarkEnd w:id="48"/>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49" w:author="Samsung" w:date="2021-04-12T22:03:00Z"/>
        </w:rPr>
      </w:pPr>
      <w:del w:id="50" w:author="Samsung" w:date="2021-04-12T22:03:00Z">
        <w:r w:rsidDel="00865C3E">
          <w:object w:dxaOrig="13293" w:dyaOrig="9377" w14:anchorId="2102FF77">
            <v:shape id="_x0000_i1026" type="#_x0000_t75" style="width:414.9pt;height:292.3pt" o:ole="">
              <v:imagedata r:id="rId18" o:title=""/>
            </v:shape>
            <o:OLEObject Type="Embed" ProgID="Visio.Drawing.11" ShapeID="_x0000_i1026" DrawAspect="Content" ObjectID="_1683538371" r:id="rId19"/>
          </w:object>
        </w:r>
      </w:del>
    </w:p>
    <w:p w14:paraId="3BA30814" w14:textId="32CAE5F7" w:rsidR="00865C3E" w:rsidRPr="007B0C8B" w:rsidRDefault="00865C3E" w:rsidP="006476A3">
      <w:pPr>
        <w:pStyle w:val="TH"/>
      </w:pPr>
      <w:ins w:id="51" w:author="Samsung" w:date="2021-04-12T22:03:00Z">
        <w:r>
          <w:object w:dxaOrig="13275" w:dyaOrig="9360" w14:anchorId="7879B291">
            <v:shape id="_x0000_i1027" type="#_x0000_t75" style="width:414.2pt;height:292.3pt" o:ole="">
              <v:imagedata r:id="rId20" o:title=""/>
            </v:shape>
            <o:OLEObject Type="Embed" ProgID="Visio.Drawing.11" ShapeID="_x0000_i1027" DrawAspect="Content" ObjectID="_1683538372" r:id="rId21"/>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lastRenderedPageBreak/>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77777777"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w:t>
      </w:r>
      <w:commentRangeStart w:id="52"/>
      <w:r>
        <w:t xml:space="preserve"> the AUSF shall store the K</w:t>
      </w:r>
      <w:r w:rsidRPr="003E7202">
        <w:rPr>
          <w:vertAlign w:val="subscript"/>
        </w:rPr>
        <w:t>AUSF</w:t>
      </w:r>
      <w:commentRangeEnd w:id="52"/>
      <w:r w:rsidR="002305CB">
        <w:rPr>
          <w:rStyle w:val="CommentReference"/>
        </w:rPr>
        <w:commentReference w:id="52"/>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53"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B7A1F5C" w14:textId="08BAB740" w:rsidR="0032144A" w:rsidRPr="007B0C8B" w:rsidRDefault="0032144A" w:rsidP="006476A3">
      <w:pPr>
        <w:pStyle w:val="B1"/>
      </w:pPr>
      <w:commentRangeStart w:id="54"/>
      <w:ins w:id="55" w:author="Samsung" w:date="2021-04-12T22:07:00Z">
        <w:r>
          <w:t>13.</w:t>
        </w:r>
      </w:ins>
      <w:commentRangeEnd w:id="54"/>
      <w:r w:rsidR="002305CB">
        <w:rPr>
          <w:rStyle w:val="CommentReference"/>
        </w:rPr>
        <w:commentReference w:id="54"/>
      </w:r>
      <w:ins w:id="56" w:author="Samsung" w:date="2021-04-12T22:07:00Z">
        <w:r>
          <w:t xml:space="preserve"> </w:t>
        </w:r>
        <w:r w:rsidRPr="0032144A">
          <w:t>If the AUSF indicates that the authentication was successful from the home network point of view, then the AMF shall initiate NAS security mode command procedure (see sub-clause 6.7.2) with the UE</w:t>
        </w:r>
      </w:ins>
      <w:ins w:id="57" w:author="Samsung" w:date="2021-04-12T22:08:00Z">
        <w:r w:rsidR="00C539A1">
          <w:t xml:space="preserve">, </w:t>
        </w:r>
      </w:ins>
      <w:ins w:id="58" w:author="Samsung" w:date="2021-04-12T23:47:00Z">
        <w:r w:rsidR="00F94AEB">
          <w:t>to take the new</w:t>
        </w:r>
      </w:ins>
      <w:ins w:id="59" w:author="Samsung" w:date="2021-04-12T23:48:00Z">
        <w:r w:rsidR="00F94AEB">
          <w:t xml:space="preserve">ly </w:t>
        </w:r>
        <w:r w:rsidR="00F94AEB">
          <w:lastRenderedPageBreak/>
          <w:t>generated</w:t>
        </w:r>
      </w:ins>
      <w:ins w:id="60" w:author="Samsung" w:date="2021-04-12T23:47:00Z">
        <w:r w:rsidR="00F94AEB">
          <w:t xml:space="preserve"> partial native 5G NAS security context into use</w:t>
        </w:r>
      </w:ins>
      <w:ins w:id="61" w:author="Samsung" w:date="2021-04-12T22:07:00Z">
        <w:r w:rsidRPr="0032144A">
          <w:t>.</w:t>
        </w:r>
      </w:ins>
      <w:r w:rsidR="00D55C2B">
        <w:t xml:space="preserve"> </w:t>
      </w:r>
      <w:ins w:id="62" w:author="Samsung" w:date="2021-04-12T23:36:00Z">
        <w:r w:rsidR="00D55C2B">
          <w:t>U</w:t>
        </w:r>
      </w:ins>
      <w:ins w:id="63" w:author="Samsung-460-r2" w:date="2021-01-27T19:09:00Z">
        <w:r w:rsidR="00D55C2B" w:rsidRPr="00A4493E">
          <w:t xml:space="preserve">pon </w:t>
        </w:r>
      </w:ins>
      <w:ins w:id="64" w:author="Samsung-460-r2" w:date="2021-01-27T19:11:00Z">
        <w:r w:rsidR="00D55C2B" w:rsidRPr="00A4493E">
          <w:t xml:space="preserve">receiving </w:t>
        </w:r>
      </w:ins>
      <w:ins w:id="65" w:author="Samsung-460-r2" w:date="2021-01-27T19:13:00Z">
        <w:r w:rsidR="00D55C2B" w:rsidRPr="00A4493E">
          <w:rPr>
            <w:rFonts w:cstheme="minorHAnsi"/>
          </w:rPr>
          <w:t xml:space="preserve">the valid NAS Security Mode Command message from the AMF, </w:t>
        </w:r>
      </w:ins>
      <w:ins w:id="66"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67" w:author="Samsung" w:date="2021-04-12T23:37:00Z">
        <w:r w:rsidR="00D55C2B">
          <w:t>.</w:t>
        </w:r>
      </w:ins>
    </w:p>
    <w:p w14:paraId="27C7E195" w14:textId="2FE025AA"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68" w:name="_Hlk49778329"/>
      <w:r>
        <w:t>K</w:t>
      </w:r>
      <w:r>
        <w:rPr>
          <w:vertAlign w:val="subscript"/>
        </w:rPr>
        <w:t>SEAF</w:t>
      </w:r>
      <w:r>
        <w:t xml:space="preserve"> and </w:t>
      </w:r>
      <w:bookmarkEnd w:id="68"/>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95E5567" w:rsidR="004340B8" w:rsidRDefault="004340B8" w:rsidP="004340B8">
      <w:pPr>
        <w:jc w:val="center"/>
        <w:rPr>
          <w:b/>
          <w:noProof/>
          <w:color w:val="0000FF"/>
          <w:sz w:val="40"/>
          <w:szCs w:val="40"/>
        </w:rPr>
      </w:pPr>
      <w:r w:rsidRPr="001A12F3">
        <w:rPr>
          <w:b/>
          <w:noProof/>
          <w:color w:val="0000FF"/>
          <w:sz w:val="40"/>
          <w:szCs w:val="40"/>
        </w:rPr>
        <w:t xml:space="preserve">**** </w:t>
      </w:r>
      <w:del w:id="69" w:author="HW-r1" w:date="2021-05-26T17:31:00Z">
        <w:r w:rsidDel="00EA4040">
          <w:rPr>
            <w:b/>
            <w:noProof/>
            <w:color w:val="0000FF"/>
            <w:sz w:val="40"/>
            <w:szCs w:val="40"/>
          </w:rPr>
          <w:delText>3</w:delText>
        </w:r>
        <w:r w:rsidRPr="004340B8" w:rsidDel="00EA4040">
          <w:rPr>
            <w:b/>
            <w:noProof/>
            <w:color w:val="0000FF"/>
            <w:sz w:val="40"/>
            <w:szCs w:val="40"/>
            <w:vertAlign w:val="superscript"/>
          </w:rPr>
          <w:delText>rd</w:delText>
        </w:r>
        <w:r w:rsidDel="00EA4040">
          <w:rPr>
            <w:b/>
            <w:noProof/>
            <w:color w:val="0000FF"/>
            <w:sz w:val="40"/>
            <w:szCs w:val="40"/>
          </w:rPr>
          <w:delText xml:space="preserve"> </w:delText>
        </w:r>
      </w:del>
      <w:ins w:id="70" w:author="HW-r1" w:date="2021-05-26T17:31:00Z">
        <w:r w:rsidR="00EA4040">
          <w:rPr>
            <w:b/>
            <w:noProof/>
            <w:color w:val="0000FF"/>
            <w:sz w:val="40"/>
            <w:szCs w:val="40"/>
          </w:rPr>
          <w:t>4</w:t>
        </w:r>
        <w:r w:rsidR="00EA4040" w:rsidRPr="00EA4040">
          <w:rPr>
            <w:b/>
            <w:noProof/>
            <w:color w:val="0000FF"/>
            <w:sz w:val="40"/>
            <w:szCs w:val="40"/>
            <w:vertAlign w:val="superscript"/>
            <w:rPrChange w:id="71" w:author="HW-r1" w:date="2021-05-26T17:31:00Z">
              <w:rPr>
                <w:b/>
                <w:noProof/>
                <w:color w:val="0000FF"/>
                <w:sz w:val="40"/>
                <w:szCs w:val="40"/>
              </w:rPr>
            </w:rPrChange>
          </w:rPr>
          <w:t>th</w:t>
        </w:r>
        <w:r w:rsidR="00EA4040">
          <w:rPr>
            <w:b/>
            <w:noProof/>
            <w:color w:val="0000FF"/>
            <w:sz w:val="40"/>
            <w:szCs w:val="40"/>
          </w:rPr>
          <w:t xml:space="preserve">  </w:t>
        </w:r>
      </w:ins>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72" w:name="_Toc19634630"/>
      <w:bookmarkStart w:id="73" w:name="_Toc26875690"/>
      <w:bookmarkStart w:id="74" w:name="_Toc35528441"/>
      <w:bookmarkStart w:id="75" w:name="_Toc35533202"/>
      <w:bookmarkStart w:id="76" w:name="_Toc45028545"/>
      <w:bookmarkStart w:id="77" w:name="_Toc45274210"/>
      <w:bookmarkStart w:id="78" w:name="_Toc45274797"/>
      <w:bookmarkStart w:id="79" w:name="_Toc51168054"/>
      <w:bookmarkStart w:id="80" w:name="_Toc58333046"/>
      <w:r w:rsidRPr="004340B8">
        <w:rPr>
          <w:rFonts w:ascii="Arial" w:hAnsi="Arial"/>
          <w:sz w:val="24"/>
          <w:lang w:eastAsia="x-none"/>
        </w:rPr>
        <w:t>6.1.4.1</w:t>
      </w:r>
      <w:r w:rsidRPr="004340B8">
        <w:rPr>
          <w:rFonts w:ascii="Arial" w:hAnsi="Arial"/>
          <w:sz w:val="24"/>
          <w:lang w:eastAsia="x-none"/>
        </w:rPr>
        <w:tab/>
        <w:t>Introduction</w:t>
      </w:r>
      <w:bookmarkEnd w:id="72"/>
      <w:bookmarkEnd w:id="73"/>
      <w:bookmarkEnd w:id="74"/>
      <w:bookmarkEnd w:id="75"/>
      <w:bookmarkEnd w:id="76"/>
      <w:bookmarkEnd w:id="77"/>
      <w:bookmarkEnd w:id="78"/>
      <w:bookmarkEnd w:id="79"/>
      <w:bookmarkEnd w:id="80"/>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81" w:author="Ericsson" w:date="2020-11-18T21:28:00Z"/>
        </w:rPr>
      </w:pPr>
      <w:ins w:id="82"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83" w:author="Samsung" w:date="2021-04-12T22:11:00Z">
        <w:r w:rsidR="004E29FC">
          <w:t xml:space="preserve"> the</w:t>
        </w:r>
      </w:ins>
      <w:ins w:id="84" w:author="S3-203227" w:date="2020-11-18T10:40:00Z">
        <w:r>
          <w:t xml:space="preserve"> UDM.</w:t>
        </w:r>
      </w:ins>
    </w:p>
    <w:p w14:paraId="6B837FC3" w14:textId="6F284860" w:rsidR="004340B8" w:rsidRDefault="004340B8" w:rsidP="004340B8">
      <w:ins w:id="85" w:author="Ericsson2" w:date="2020-11-18T21:30:00Z">
        <w:r>
          <w:t xml:space="preserve">After </w:t>
        </w:r>
      </w:ins>
      <w:ins w:id="86" w:author="Ericsson2" w:date="2020-11-18T21:32:00Z">
        <w:r>
          <w:t xml:space="preserve">the UDM is informed that the UE </w:t>
        </w:r>
      </w:ins>
      <w:ins w:id="87" w:author="Ericsson2" w:date="2020-11-18T22:19:00Z">
        <w:r>
          <w:t>has been</w:t>
        </w:r>
      </w:ins>
      <w:ins w:id="88" w:author="Ericsson2" w:date="2020-11-18T21:32:00Z">
        <w:r>
          <w:t xml:space="preserve"> successfully (re-)authenticated</w:t>
        </w:r>
      </w:ins>
      <w:ins w:id="89" w:author="Samsung" w:date="2021-04-12T22:12:00Z">
        <w:r w:rsidR="004E29FC">
          <w:t>,</w:t>
        </w:r>
      </w:ins>
      <w:ins w:id="90" w:author="Ericsson2" w:date="2020-11-18T21:32:00Z">
        <w:r>
          <w:t xml:space="preserve"> the UDM shall store the AUSF instance which reported the successful authentication. If the UDM has been previousl</w:t>
        </w:r>
      </w:ins>
      <w:ins w:id="91" w:author="Ericsson2" w:date="2020-11-18T21:33:00Z">
        <w:r>
          <w:t>y</w:t>
        </w:r>
      </w:ins>
      <w:ins w:id="92" w:author="Ericsson2" w:date="2020-11-18T21:32:00Z">
        <w:r>
          <w:t xml:space="preserve"> informed that the UE was authenticated by a different AUSF instance, </w:t>
        </w:r>
      </w:ins>
      <w:ins w:id="93" w:author="Ericsson2" w:date="2020-11-18T21:30:00Z">
        <w:r>
          <w:t>t</w:t>
        </w:r>
      </w:ins>
      <w:ins w:id="94" w:author="Ericsson" w:date="2020-11-18T21:30:00Z">
        <w:r>
          <w:t xml:space="preserve">he UDM may request the </w:t>
        </w:r>
      </w:ins>
      <w:ins w:id="95" w:author="Nair, Suresh P. (Nokia - US/Murray Hill)" w:date="2021-01-10T10:27:00Z">
        <w:r>
          <w:t xml:space="preserve">old </w:t>
        </w:r>
      </w:ins>
      <w:ins w:id="96" w:author="Ericsson" w:date="2020-11-18T21:30:00Z">
        <w:r>
          <w:t xml:space="preserve">AUSF to clear the stale </w:t>
        </w:r>
      </w:ins>
      <w:ins w:id="97" w:author="CMCC-proposal" w:date="2021-05-06T23:54:00Z">
        <w:r w:rsidR="000F721E">
          <w:t>security parameters (</w:t>
        </w:r>
        <w:r w:rsidR="000F721E" w:rsidRPr="001D433B">
          <w:t>K</w:t>
        </w:r>
        <w:r w:rsidR="000F721E" w:rsidRPr="001D433B">
          <w:rPr>
            <w:vertAlign w:val="subscript"/>
          </w:rPr>
          <w:t>AUSF</w:t>
        </w:r>
        <w:r w:rsidR="000F721E" w:rsidRPr="001D433B">
          <w:t>, SOR counter and UE parameter update counter</w:t>
        </w:r>
        <w:r w:rsidR="000F721E">
          <w:t>)</w:t>
        </w:r>
      </w:ins>
      <w:ins w:id="98" w:author="Ericsson" w:date="2020-11-18T21:30:00Z">
        <w:del w:id="99" w:author="CMCC-proposal" w:date="2021-05-06T23:54:00Z">
          <w:r w:rsidDel="000F721E">
            <w:delText>security context</w:delText>
          </w:r>
        </w:del>
      </w:ins>
      <w:ins w:id="100" w:author="Ericsson2" w:date="2020-11-18T21:33:00Z">
        <w:del w:id="101" w:author="CMCC-proposal" w:date="2021-05-06T23:54:00Z">
          <w:r w:rsidDel="000F721E">
            <w:delText xml:space="preserve"> (including old K</w:delText>
          </w:r>
          <w:r w:rsidRPr="0068032E" w:rsidDel="000F721E">
            <w:rPr>
              <w:vertAlign w:val="subscript"/>
            </w:rPr>
            <w:delText>AUSF</w:delText>
          </w:r>
          <w:r w:rsidDel="000F721E">
            <w:delText>)</w:delText>
          </w:r>
        </w:del>
      </w:ins>
      <w:ins w:id="102" w:author="Ericsson2" w:date="2020-11-18T21:34:00Z">
        <w:r>
          <w:t>.</w:t>
        </w:r>
      </w:ins>
      <w:ins w:id="103" w:author="Ericsson" w:date="2020-11-18T21:30:00Z">
        <w:r>
          <w:t xml:space="preserve"> If the UDM determine</w:t>
        </w:r>
      </w:ins>
      <w:ins w:id="104" w:author="Ericsson2" w:date="2020-11-18T21:34:00Z">
        <w:r>
          <w:t>s</w:t>
        </w:r>
      </w:ins>
      <w:ins w:id="105" w:author="Ericsson" w:date="2020-11-18T21:30:00Z">
        <w:r>
          <w:t xml:space="preserve"> to delete the </w:t>
        </w:r>
        <w:del w:id="106" w:author="CMCC-proposal" w:date="2021-05-06T23:54:00Z">
          <w:r w:rsidDel="000F721E">
            <w:delText>context</w:delText>
          </w:r>
        </w:del>
      </w:ins>
      <w:ins w:id="107" w:author="CMCC-proposal" w:date="2021-05-06T23:54:00Z">
        <w:r w:rsidR="000F721E">
          <w:t>security parameters</w:t>
        </w:r>
      </w:ins>
      <w:ins w:id="108" w:author="Ericsson" w:date="2020-11-18T21:30:00Z">
        <w:r>
          <w:t xml:space="preserve"> in the </w:t>
        </w:r>
      </w:ins>
      <w:ins w:id="109" w:author="Ericsson2" w:date="2020-11-18T21:34:00Z">
        <w:r>
          <w:t xml:space="preserve">old </w:t>
        </w:r>
      </w:ins>
      <w:ins w:id="110" w:author="Ericsson" w:date="2020-11-18T21:30:00Z">
        <w:r>
          <w:t xml:space="preserve">AUSF, then the UDM shall use the Nausf_UEAuthentication_deregister service operation (see clause 14.1.Y) to send the indication to the </w:t>
        </w:r>
      </w:ins>
      <w:ins w:id="111" w:author="Ericsson2" w:date="2020-11-18T22:21:00Z">
        <w:r>
          <w:t xml:space="preserve">old </w:t>
        </w:r>
      </w:ins>
      <w:ins w:id="112"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72FF2862" w:rsidR="004E29FC" w:rsidRDefault="004E29FC" w:rsidP="004E29FC">
      <w:pPr>
        <w:jc w:val="center"/>
        <w:rPr>
          <w:b/>
          <w:noProof/>
          <w:color w:val="0000FF"/>
          <w:sz w:val="40"/>
          <w:szCs w:val="40"/>
        </w:rPr>
      </w:pPr>
      <w:r w:rsidRPr="001A12F3">
        <w:rPr>
          <w:b/>
          <w:noProof/>
          <w:color w:val="0000FF"/>
          <w:sz w:val="40"/>
          <w:szCs w:val="40"/>
        </w:rPr>
        <w:t xml:space="preserve">**** </w:t>
      </w:r>
      <w:ins w:id="113" w:author="HW-r1" w:date="2021-05-26T17:31:00Z">
        <w:r w:rsidR="00EA4040">
          <w:rPr>
            <w:b/>
            <w:noProof/>
            <w:color w:val="0000FF"/>
            <w:sz w:val="40"/>
            <w:szCs w:val="40"/>
          </w:rPr>
          <w:t>5</w:t>
        </w:r>
      </w:ins>
      <w:del w:id="114" w:author="HW-r1" w:date="2021-05-26T17:31:00Z">
        <w:r w:rsidDel="00EA4040">
          <w:rPr>
            <w:b/>
            <w:noProof/>
            <w:color w:val="0000FF"/>
            <w:sz w:val="40"/>
            <w:szCs w:val="40"/>
          </w:rPr>
          <w:delText>4</w:delText>
        </w:r>
      </w:del>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5" w:name="_Toc19634636"/>
      <w:bookmarkStart w:id="116" w:name="_Toc26875696"/>
      <w:bookmarkStart w:id="117" w:name="_Toc35528447"/>
      <w:bookmarkStart w:id="118" w:name="_Toc35533208"/>
      <w:bookmarkStart w:id="119" w:name="_Toc45028551"/>
      <w:bookmarkStart w:id="120" w:name="_Toc45274216"/>
      <w:bookmarkStart w:id="121" w:name="_Toc45274803"/>
      <w:bookmarkStart w:id="122" w:name="_Toc51168060"/>
      <w:bookmarkStart w:id="123" w:name="_Toc58333052"/>
      <w:r w:rsidRPr="004E29FC">
        <w:rPr>
          <w:rFonts w:ascii="Arial" w:hAnsi="Arial"/>
          <w:sz w:val="24"/>
          <w:lang w:eastAsia="x-none"/>
        </w:rPr>
        <w:t>6.2.2.1</w:t>
      </w:r>
      <w:r w:rsidRPr="004E29FC">
        <w:rPr>
          <w:rFonts w:ascii="Arial" w:hAnsi="Arial"/>
          <w:sz w:val="24"/>
          <w:lang w:eastAsia="x-none"/>
        </w:rPr>
        <w:tab/>
        <w:t>Keys in network entities</w:t>
      </w:r>
      <w:bookmarkEnd w:id="115"/>
      <w:bookmarkEnd w:id="116"/>
      <w:bookmarkEnd w:id="117"/>
      <w:bookmarkEnd w:id="118"/>
      <w:bookmarkEnd w:id="119"/>
      <w:bookmarkEnd w:id="120"/>
      <w:bookmarkEnd w:id="121"/>
      <w:bookmarkEnd w:id="122"/>
      <w:bookmarkEnd w:id="123"/>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124" w:author="Ericsson" w:date="2020-08-03T15:52:00Z">
        <w:r>
          <w:t xml:space="preserve">In case that 5G AKA is used as authentication method, the </w:t>
        </w:r>
      </w:ins>
      <w:ins w:id="125" w:author="Nair, Suresh P. (Nokia - US/Murray Hill)" w:date="2020-10-27T21:33:00Z">
        <w:r>
          <w:t>UDM</w:t>
        </w:r>
      </w:ins>
      <w:ins w:id="126" w:author="Nair, Suresh P. (Nokia - US/Murray Hill)" w:date="2020-10-27T21:34:00Z">
        <w:r>
          <w:t>/ARPF</w:t>
        </w:r>
      </w:ins>
      <w:ins w:id="127" w:author="Samsung-1" w:date="2020-10-29T23:20:00Z">
        <w:r>
          <w:t xml:space="preserve"> </w:t>
        </w:r>
      </w:ins>
      <w:ins w:id="128"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381CEDE4" w:rsidR="004E29FC" w:rsidRDefault="004E29FC" w:rsidP="004E29FC">
      <w:pPr>
        <w:pStyle w:val="CommentText"/>
        <w:rPr>
          <w:ins w:id="129" w:author="Samsung" w:date="2020-10-20T16:31:00Z"/>
        </w:rPr>
      </w:pPr>
      <w:commentRangeStart w:id="130"/>
      <w:ins w:id="131" w:author="Ericsson" w:date="2020-08-03T15:52:00Z">
        <w:r>
          <w:t>When</w:t>
        </w:r>
        <w:r>
          <w:rPr>
            <w:lang w:val="en-US"/>
          </w:rPr>
          <w:t xml:space="preserve"> the </w:t>
        </w:r>
        <w:commentRangeStart w:id="132"/>
        <w:r>
          <w:rPr>
            <w:lang w:val="en-US"/>
          </w:rPr>
          <w:t>AUSF</w:t>
        </w:r>
      </w:ins>
      <w:commentRangeEnd w:id="132"/>
      <w:ins w:id="133" w:author="Ericsson" w:date="2021-05-26T12:36:00Z">
        <w:r w:rsidR="002305CB">
          <w:rPr>
            <w:rStyle w:val="CommentReference"/>
          </w:rPr>
          <w:commentReference w:id="132"/>
        </w:r>
      </w:ins>
      <w:ins w:id="134" w:author="Ericsson" w:date="2020-08-03T15:52:00Z">
        <w:r>
          <w:rPr>
            <w:lang w:val="en-US"/>
          </w:rPr>
          <w:t xml:space="preserve">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35"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136" w:author="Samsung" w:date="2020-10-20T19:43:00Z">
        <w:r>
          <w:t xml:space="preserve"> of the </w:t>
        </w:r>
        <w:commentRangeStart w:id="137"/>
        <w:r>
          <w:t>UE</w:t>
        </w:r>
      </w:ins>
      <w:commentRangeEnd w:id="137"/>
      <w:r w:rsidR="002305CB">
        <w:rPr>
          <w:rStyle w:val="CommentReference"/>
        </w:rPr>
        <w:commentReference w:id="137"/>
      </w:r>
      <w:ins w:id="138" w:author="Samsung" w:date="2020-10-20T16:31:00Z">
        <w:r w:rsidRPr="004A0864">
          <w:t>)</w:t>
        </w:r>
        <w:del w:id="139" w:author="Ericsson" w:date="2021-05-26T12:35:00Z">
          <w:r w:rsidDel="002305CB">
            <w:delText xml:space="preserve"> when</w:delText>
          </w:r>
        </w:del>
        <w:r>
          <w:t>:</w:t>
        </w:r>
      </w:ins>
    </w:p>
    <w:p w14:paraId="6F648EFF" w14:textId="54770A84" w:rsidR="004E29FC" w:rsidRDefault="004E29FC" w:rsidP="004E29FC">
      <w:pPr>
        <w:pStyle w:val="CommentText"/>
        <w:rPr>
          <w:ins w:id="140" w:author="Samsung" w:date="2020-10-20T16:32:00Z"/>
        </w:rPr>
      </w:pPr>
      <w:ins w:id="141" w:author="Samsung" w:date="2020-10-20T16:31:00Z">
        <w:r>
          <w:tab/>
          <w:t xml:space="preserve">- </w:t>
        </w:r>
      </w:ins>
      <w:ins w:id="142" w:author="Samsung" w:date="2020-10-20T20:44:00Z">
        <w:r>
          <w:t>i</w:t>
        </w:r>
      </w:ins>
      <w:ins w:id="143" w:author="Samsung" w:date="2020-10-20T16:32:00Z">
        <w:r>
          <w:t>n case 5G AKA is used as authentication method,</w:t>
        </w:r>
        <w:r>
          <w:rPr>
            <w:lang w:eastAsia="zh-CN"/>
          </w:rPr>
          <w:t xml:space="preserve"> </w:t>
        </w:r>
      </w:ins>
      <w:ins w:id="144" w:author="Ericsson_r1" w:date="2021-01-26T11:47:00Z">
        <w:r>
          <w:rPr>
            <w:lang w:eastAsia="zh-CN"/>
          </w:rPr>
          <w:t>when</w:t>
        </w:r>
      </w:ins>
      <w:ins w:id="145"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46" w:author="Ericsson" w:date="2021-05-26T12:36:00Z">
        <w:r w:rsidR="002305CB">
          <w:t xml:space="preserve">, </w:t>
        </w:r>
        <w:commentRangeStart w:id="147"/>
        <w:r w:rsidR="002305CB">
          <w:t>Step 11</w:t>
        </w:r>
        <w:commentRangeEnd w:id="147"/>
        <w:r w:rsidR="002305CB">
          <w:rPr>
            <w:rStyle w:val="CommentReference"/>
          </w:rPr>
          <w:commentReference w:id="147"/>
        </w:r>
      </w:ins>
      <w:ins w:id="148" w:author="Samsung" w:date="2020-10-20T16:32:00Z">
        <w:r>
          <w:t>)</w:t>
        </w:r>
      </w:ins>
      <w:ins w:id="149" w:author="Samsung" w:date="2020-10-20T16:34:00Z">
        <w:r>
          <w:t>.</w:t>
        </w:r>
      </w:ins>
    </w:p>
    <w:p w14:paraId="0300C336" w14:textId="5D1880CD" w:rsidR="004E29FC" w:rsidRDefault="004E29FC" w:rsidP="004E29FC">
      <w:pPr>
        <w:overflowPunct w:val="0"/>
        <w:autoSpaceDE w:val="0"/>
        <w:autoSpaceDN w:val="0"/>
        <w:adjustRightInd w:val="0"/>
        <w:textAlignment w:val="baseline"/>
      </w:pPr>
      <w:ins w:id="150" w:author="Samsung" w:date="2020-10-20T16:32:00Z">
        <w:r>
          <w:tab/>
          <w:t xml:space="preserve">- </w:t>
        </w:r>
      </w:ins>
      <w:ins w:id="151" w:author="Samsung" w:date="2020-10-20T15:35:00Z">
        <w:r>
          <w:t>in case EAP-AKA' is used as authentication method,</w:t>
        </w:r>
        <w:r>
          <w:rPr>
            <w:lang w:eastAsia="zh-CN"/>
          </w:rPr>
          <w:t xml:space="preserve"> </w:t>
        </w:r>
      </w:ins>
      <w:ins w:id="152" w:author="Ericsson_r1" w:date="2021-01-26T11:47:00Z">
        <w:r>
          <w:t>when</w:t>
        </w:r>
      </w:ins>
      <w:ins w:id="153"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54" w:author="Samsung" w:date="2020-10-20T16:33:00Z">
        <w:r>
          <w:t xml:space="preserve"> (see clause 6.1.3.1</w:t>
        </w:r>
      </w:ins>
      <w:ins w:id="155" w:author="Ericsson" w:date="2021-05-26T12:37:00Z">
        <w:r w:rsidR="002305CB">
          <w:t xml:space="preserve">, </w:t>
        </w:r>
        <w:commentRangeStart w:id="156"/>
        <w:r w:rsidR="002305CB">
          <w:t>Step 10</w:t>
        </w:r>
        <w:commentRangeEnd w:id="156"/>
        <w:r w:rsidR="002305CB">
          <w:rPr>
            <w:rStyle w:val="CommentReference"/>
          </w:rPr>
          <w:commentReference w:id="156"/>
        </w:r>
      </w:ins>
      <w:ins w:id="157" w:author="Samsung" w:date="2020-10-20T16:33:00Z">
        <w:r>
          <w:t>)</w:t>
        </w:r>
      </w:ins>
      <w:ins w:id="158" w:author="Samsung" w:date="2020-10-20T15:35:00Z">
        <w:r>
          <w:t>.</w:t>
        </w:r>
      </w:ins>
      <w:commentRangeEnd w:id="130"/>
      <w:r w:rsidR="00645378">
        <w:rPr>
          <w:rStyle w:val="CommentReference"/>
        </w:rPr>
        <w:commentReference w:id="130"/>
      </w:r>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lastRenderedPageBreak/>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2305CB"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5pt;height:380.65pt">
            <v:imagedata r:id="rId23"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5BF7506F" w:rsidR="00EC2BFF" w:rsidRDefault="00EC2BFF" w:rsidP="00EC2BFF">
      <w:pPr>
        <w:jc w:val="center"/>
        <w:rPr>
          <w:b/>
          <w:noProof/>
          <w:color w:val="0000FF"/>
          <w:sz w:val="40"/>
          <w:szCs w:val="40"/>
        </w:rPr>
      </w:pPr>
      <w:r w:rsidRPr="001A12F3">
        <w:rPr>
          <w:b/>
          <w:noProof/>
          <w:color w:val="0000FF"/>
          <w:sz w:val="40"/>
          <w:szCs w:val="40"/>
        </w:rPr>
        <w:t xml:space="preserve">**** </w:t>
      </w:r>
      <w:del w:id="159" w:author="HW-r1" w:date="2021-05-26T17:31:00Z">
        <w:r w:rsidDel="00EA4040">
          <w:rPr>
            <w:b/>
            <w:noProof/>
            <w:color w:val="0000FF"/>
            <w:sz w:val="40"/>
            <w:szCs w:val="40"/>
          </w:rPr>
          <w:delText>5</w:delText>
        </w:r>
        <w:r w:rsidRPr="00EC2BFF" w:rsidDel="00EA4040">
          <w:rPr>
            <w:b/>
            <w:noProof/>
            <w:color w:val="0000FF"/>
            <w:sz w:val="40"/>
            <w:szCs w:val="40"/>
            <w:vertAlign w:val="superscript"/>
          </w:rPr>
          <w:delText>th</w:delText>
        </w:r>
        <w:r w:rsidDel="00EA4040">
          <w:rPr>
            <w:b/>
            <w:noProof/>
            <w:color w:val="0000FF"/>
            <w:sz w:val="40"/>
            <w:szCs w:val="40"/>
          </w:rPr>
          <w:delText xml:space="preserve"> </w:delText>
        </w:r>
      </w:del>
      <w:ins w:id="160" w:author="HW-r1" w:date="2021-05-26T17:31:00Z">
        <w:r w:rsidR="00EA4040">
          <w:rPr>
            <w:b/>
            <w:noProof/>
            <w:color w:val="0000FF"/>
            <w:sz w:val="40"/>
            <w:szCs w:val="40"/>
          </w:rPr>
          <w:t>6</w:t>
        </w:r>
        <w:r w:rsidR="00EA4040" w:rsidRPr="00EC2BFF">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1" w:name="_Toc19634637"/>
      <w:bookmarkStart w:id="162" w:name="_Toc26875697"/>
      <w:bookmarkStart w:id="163" w:name="_Toc35528448"/>
      <w:bookmarkStart w:id="164" w:name="_Toc35533209"/>
      <w:bookmarkStart w:id="165" w:name="_Toc45028552"/>
      <w:bookmarkStart w:id="166" w:name="_Toc45274217"/>
      <w:bookmarkStart w:id="167" w:name="_Toc45274804"/>
      <w:bookmarkStart w:id="168" w:name="_Toc51168061"/>
      <w:bookmarkStart w:id="169" w:name="_Toc58333053"/>
      <w:r w:rsidRPr="00EC2BFF">
        <w:rPr>
          <w:rFonts w:ascii="Arial" w:hAnsi="Arial"/>
          <w:sz w:val="24"/>
          <w:lang w:eastAsia="x-none"/>
        </w:rPr>
        <w:t>6.2.2.2</w:t>
      </w:r>
      <w:r w:rsidRPr="00EC2BFF">
        <w:rPr>
          <w:rFonts w:ascii="Arial" w:hAnsi="Arial"/>
          <w:sz w:val="24"/>
          <w:lang w:eastAsia="x-none"/>
        </w:rPr>
        <w:tab/>
        <w:t>Keys in the UE</w:t>
      </w:r>
      <w:bookmarkEnd w:id="161"/>
      <w:bookmarkEnd w:id="162"/>
      <w:bookmarkEnd w:id="163"/>
      <w:bookmarkEnd w:id="164"/>
      <w:bookmarkEnd w:id="165"/>
      <w:bookmarkEnd w:id="166"/>
      <w:bookmarkEnd w:id="167"/>
      <w:bookmarkEnd w:id="168"/>
      <w:bookmarkEnd w:id="169"/>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2305CB"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1pt;height:428.45pt">
            <v:imagedata r:id="rId24"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lastRenderedPageBreak/>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70" w:author="Ericsson" w:date="2020-08-03T15:54:00Z">
        <w:r>
          <w:t>latest K</w:t>
        </w:r>
        <w:r>
          <w:rPr>
            <w:vertAlign w:val="subscript"/>
          </w:rPr>
          <w:t>AUSF</w:t>
        </w:r>
        <w:r>
          <w:t xml:space="preserve"> </w:t>
        </w:r>
      </w:ins>
      <w:ins w:id="171"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72" w:author="Samsung" w:date="2021-04-12T22:20:00Z">
        <w:r>
          <w:rPr>
            <w:vertAlign w:val="subscript"/>
          </w:rPr>
          <w:t>,</w:t>
        </w:r>
      </w:ins>
      <w:ins w:id="173" w:author="Samsung" w:date="2020-10-19T22:37:00Z">
        <w:r>
          <w:t xml:space="preserve"> </w:t>
        </w:r>
      </w:ins>
      <w:ins w:id="174"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175" w:author="Samsung-460-r2" w:date="2021-01-27T19:14:00Z"/>
          <w:rFonts w:cstheme="minorHAnsi"/>
        </w:rPr>
      </w:pPr>
      <w:ins w:id="176" w:author="Samsung-460-r2" w:date="2021-01-27T19:09:00Z">
        <w:r w:rsidRPr="00A4493E">
          <w:t>In case 5G AKA is used as an authentication method</w:t>
        </w:r>
      </w:ins>
      <w:ins w:id="177" w:author="Samsung-460-r2" w:date="2021-01-27T19:11:00Z">
        <w:r w:rsidRPr="00A4493E">
          <w:t>,</w:t>
        </w:r>
      </w:ins>
      <w:ins w:id="178" w:author="Samsung-460-r2" w:date="2021-01-27T19:09:00Z">
        <w:r w:rsidRPr="00A4493E">
          <w:t xml:space="preserve"> upon </w:t>
        </w:r>
      </w:ins>
      <w:ins w:id="179" w:author="Samsung-460-r2" w:date="2021-01-27T19:11:00Z">
        <w:r w:rsidRPr="00A4493E">
          <w:t xml:space="preserve">receiving </w:t>
        </w:r>
      </w:ins>
      <w:ins w:id="180" w:author="Samsung-460-r2" w:date="2021-01-27T19:13:00Z">
        <w:r w:rsidRPr="00A4493E">
          <w:rPr>
            <w:rFonts w:cstheme="minorHAnsi"/>
          </w:rPr>
          <w:t>the valid NAS Security Mode Command message from the AMF</w:t>
        </w:r>
      </w:ins>
      <w:ins w:id="181" w:author="Samsung-460-r2" w:date="2021-01-27T19:15:00Z">
        <w:r>
          <w:rPr>
            <w:rFonts w:cstheme="minorHAnsi"/>
          </w:rPr>
          <w:t xml:space="preserve"> (</w:t>
        </w:r>
      </w:ins>
      <w:ins w:id="182" w:author="Samsung-460-r2" w:date="2021-01-27T19:34:00Z">
        <w:r>
          <w:rPr>
            <w:rFonts w:cstheme="minorHAnsi"/>
          </w:rPr>
          <w:t xml:space="preserve">to take the </w:t>
        </w:r>
      </w:ins>
      <w:ins w:id="183" w:author="Samsung-460-r2" w:date="2021-01-27T19:16:00Z">
        <w:r>
          <w:t xml:space="preserve">corresponding partial context derived from the newly generated </w:t>
        </w:r>
      </w:ins>
      <w:ins w:id="184" w:author="Samsung-460-r2" w:date="2021-01-27T19:25:00Z">
        <w:r w:rsidRPr="00A4493E">
          <w:t>K</w:t>
        </w:r>
        <w:r w:rsidRPr="00A4493E">
          <w:rPr>
            <w:vertAlign w:val="subscript"/>
          </w:rPr>
          <w:t>AUSF</w:t>
        </w:r>
      </w:ins>
      <w:ins w:id="185" w:author="Samsung-460-r2" w:date="2021-01-27T19:30:00Z">
        <w:r>
          <w:rPr>
            <w:vertAlign w:val="subscript"/>
          </w:rPr>
          <w:t xml:space="preserve"> </w:t>
        </w:r>
        <w:r>
          <w:t>into use</w:t>
        </w:r>
      </w:ins>
      <w:ins w:id="186" w:author="Samsung-460-r2" w:date="2021-01-27T19:15:00Z">
        <w:r>
          <w:rPr>
            <w:rFonts w:cstheme="minorHAnsi"/>
          </w:rPr>
          <w:t>)</w:t>
        </w:r>
      </w:ins>
      <w:ins w:id="187" w:author="Samsung-460-r2" w:date="2021-01-27T19:13:00Z">
        <w:r w:rsidRPr="00A4493E">
          <w:rPr>
            <w:rFonts w:cstheme="minorHAnsi"/>
          </w:rPr>
          <w:t xml:space="preserve">, </w:t>
        </w:r>
      </w:ins>
      <w:ins w:id="188" w:author="Samsung-460-r2" w:date="2021-01-27T19:14:00Z">
        <w:r w:rsidRPr="008B45A5">
          <w:t xml:space="preserve">the </w:t>
        </w:r>
        <w:r>
          <w:t>U</w:t>
        </w:r>
        <w:r w:rsidRPr="00BC570E">
          <w:t>E shall consider</w:t>
        </w:r>
        <w:r w:rsidRPr="00A4493E">
          <w:t xml:space="preserve"> the performed primary authentication </w:t>
        </w:r>
        <w:r>
          <w:t>as successful</w:t>
        </w:r>
      </w:ins>
      <w:ins w:id="189" w:author="Samsung-460-r2" w:date="2021-01-27T19:42:00Z">
        <w:r>
          <w:t xml:space="preserve"> </w:t>
        </w:r>
      </w:ins>
      <w:ins w:id="190"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191" w:author="Samsung-460-r2" w:date="2021-01-27T19:42:00Z">
        <w:r>
          <w:t xml:space="preserve"> </w:t>
        </w:r>
      </w:ins>
    </w:p>
    <w:p w14:paraId="4885DBFE" w14:textId="1237BEFB" w:rsidR="00BC570E" w:rsidRDefault="00BC570E" w:rsidP="00BC570E">
      <w:pPr>
        <w:rPr>
          <w:ins w:id="192" w:author="Samsung-460-r1" w:date="2021-01-26T13:15:00Z"/>
        </w:rPr>
      </w:pPr>
      <w:ins w:id="193" w:author="Samsung-460-r1" w:date="2021-01-26T13:16:00Z">
        <w:r>
          <w:t xml:space="preserve">In case </w:t>
        </w:r>
      </w:ins>
      <w:ins w:id="194" w:author="Ericsson_r1" w:date="2021-01-26T11:53:00Z">
        <w:r>
          <w:t>of any key generating EAP method in TS 33.501 (</w:t>
        </w:r>
      </w:ins>
      <w:ins w:id="195" w:author="Samsung-460-r1" w:date="2021-01-26T13:16:00Z">
        <w:r>
          <w:t>EAP-AKA'</w:t>
        </w:r>
      </w:ins>
      <w:ins w:id="196" w:author="Ericsson_r1" w:date="2021-01-26T11:53:00Z">
        <w:r>
          <w:t xml:space="preserve">, EAP-TLS in Annex B, </w:t>
        </w:r>
      </w:ins>
      <w:ins w:id="197" w:author="Ericsson_r1" w:date="2021-01-26T11:54:00Z">
        <w:r>
          <w:t>EAP methods in Annex I</w:t>
        </w:r>
      </w:ins>
      <w:ins w:id="198" w:author="Ericsson_r1" w:date="2021-01-26T11:53:00Z">
        <w:r>
          <w:t>)</w:t>
        </w:r>
      </w:ins>
      <w:ins w:id="199" w:author="Ericsson_r1" w:date="2021-01-26T11:54:00Z">
        <w:r>
          <w:t xml:space="preserve"> </w:t>
        </w:r>
      </w:ins>
      <w:ins w:id="200" w:author="Samsung" w:date="2021-04-12T22:23:00Z">
        <w:r>
          <w:t xml:space="preserve">is </w:t>
        </w:r>
      </w:ins>
      <w:ins w:id="201" w:author="Samsung-460-r1" w:date="2021-01-26T13:16:00Z">
        <w:r>
          <w:t xml:space="preserve">used as </w:t>
        </w:r>
      </w:ins>
      <w:ins w:id="202" w:author="Samsung" w:date="2021-04-12T22:23:00Z">
        <w:r>
          <w:t xml:space="preserve">the </w:t>
        </w:r>
      </w:ins>
      <w:ins w:id="203" w:author="Samsung-460-r1" w:date="2021-01-26T13:16:00Z">
        <w:r>
          <w:t xml:space="preserve">authentication method for </w:t>
        </w:r>
      </w:ins>
      <w:ins w:id="204" w:author="Samsung" w:date="2021-04-12T23:40:00Z">
        <w:r w:rsidR="00D55C2B">
          <w:t xml:space="preserve">the primary </w:t>
        </w:r>
      </w:ins>
      <w:ins w:id="205" w:author="Samsung-460-r1" w:date="2021-01-26T13:17:00Z">
        <w:r>
          <w:t>(re)</w:t>
        </w:r>
      </w:ins>
      <w:ins w:id="206" w:author="Samsung-460-r1" w:date="2021-01-26T13:16:00Z">
        <w:r>
          <w:t xml:space="preserve">authentication, </w:t>
        </w:r>
      </w:ins>
      <w:ins w:id="207" w:author="Samsung-460-r1" w:date="2021-01-26T13:17:00Z">
        <w:r>
          <w:t>up</w:t>
        </w:r>
      </w:ins>
      <w:ins w:id="208"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209" w:author="HW-r4" w:date="2021-01-29T00:42:00Z">
        <w:r>
          <w:rPr>
            <w:rFonts w:cstheme="minorHAnsi"/>
          </w:rPr>
          <w:t>U</w:t>
        </w:r>
      </w:ins>
      <w:ins w:id="210" w:author="Samsung-460-r1" w:date="2021-01-26T13:16:00Z">
        <w:r>
          <w:rPr>
            <w:rFonts w:cstheme="minorHAnsi"/>
          </w:rPr>
          <w:t xml:space="preserve">E </w:t>
        </w:r>
        <w:r>
          <w:t>shall store</w:t>
        </w:r>
      </w:ins>
      <w:ins w:id="211"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212"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4E9144F9" w:rsidR="00020BE9" w:rsidRDefault="00020BE9" w:rsidP="00020BE9">
      <w:pPr>
        <w:jc w:val="center"/>
        <w:rPr>
          <w:b/>
          <w:noProof/>
          <w:color w:val="0000FF"/>
          <w:sz w:val="40"/>
          <w:szCs w:val="40"/>
        </w:rPr>
      </w:pPr>
      <w:r w:rsidRPr="00D946A4">
        <w:rPr>
          <w:b/>
          <w:noProof/>
          <w:color w:val="0000FF"/>
          <w:sz w:val="40"/>
          <w:szCs w:val="40"/>
        </w:rPr>
        <w:t xml:space="preserve">**** </w:t>
      </w:r>
      <w:del w:id="213" w:author="HW-r1" w:date="2021-05-26T17:31:00Z">
        <w:r w:rsidDel="00EA4040">
          <w:rPr>
            <w:b/>
            <w:noProof/>
            <w:color w:val="0000FF"/>
            <w:sz w:val="40"/>
            <w:szCs w:val="40"/>
          </w:rPr>
          <w:delText>6</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214" w:author="HW-r1" w:date="2021-05-26T17:31:00Z">
        <w:r w:rsidR="00EA4040">
          <w:rPr>
            <w:b/>
            <w:noProof/>
            <w:color w:val="0000FF"/>
            <w:sz w:val="40"/>
            <w:szCs w:val="40"/>
          </w:rPr>
          <w:t>7</w:t>
        </w:r>
        <w:r w:rsidR="00EA4040" w:rsidRPr="005C2DBD">
          <w:rPr>
            <w:b/>
            <w:noProof/>
            <w:color w:val="0000FF"/>
            <w:sz w:val="40"/>
            <w:szCs w:val="40"/>
            <w:vertAlign w:val="superscript"/>
          </w:rPr>
          <w:t>th</w:t>
        </w:r>
        <w:r w:rsidR="00EA4040">
          <w:rPr>
            <w:b/>
            <w:noProof/>
            <w:color w:val="0000FF"/>
            <w:sz w:val="40"/>
            <w:szCs w:val="40"/>
          </w:rPr>
          <w:t xml:space="preserve"> </w:t>
        </w:r>
      </w:ins>
      <w:r>
        <w:rPr>
          <w:b/>
          <w:noProof/>
          <w:color w:val="0000FF"/>
          <w:sz w:val="40"/>
          <w:szCs w:val="40"/>
        </w:rPr>
        <w:t>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5" w:name="_Toc19634650"/>
      <w:bookmarkStart w:id="216" w:name="_Toc26875710"/>
      <w:bookmarkStart w:id="217" w:name="_Toc35528461"/>
      <w:bookmarkStart w:id="218" w:name="_Toc35533222"/>
      <w:bookmarkStart w:id="219" w:name="_Toc45028565"/>
      <w:bookmarkStart w:id="220" w:name="_Toc45274230"/>
      <w:bookmarkStart w:id="221" w:name="_Toc45274817"/>
      <w:bookmarkStart w:id="222" w:name="_Toc51168074"/>
      <w:bookmarkStart w:id="223"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215"/>
      <w:bookmarkEnd w:id="216"/>
      <w:bookmarkEnd w:id="217"/>
      <w:bookmarkEnd w:id="218"/>
      <w:bookmarkEnd w:id="219"/>
      <w:bookmarkEnd w:id="220"/>
      <w:bookmarkEnd w:id="221"/>
      <w:bookmarkEnd w:id="222"/>
      <w:bookmarkEnd w:id="223"/>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224" w:author="Samsung" w:date="2020-10-26T13:48:00Z"/>
        </w:rPr>
      </w:pPr>
      <w:ins w:id="225"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5235ADCA" w:rsidR="00CC6999" w:rsidRDefault="00CC6999" w:rsidP="00CC6999">
      <w:pPr>
        <w:rPr>
          <w:ins w:id="226" w:author="Ericsson2" w:date="2020-11-18T22:24:00Z"/>
        </w:rPr>
      </w:pPr>
      <w:commentRangeStart w:id="227"/>
      <w:ins w:id="228"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229"/>
        <w:r>
          <w:t>access</w:t>
        </w:r>
      </w:ins>
      <w:commentRangeEnd w:id="229"/>
      <w:r w:rsidR="002305CB">
        <w:rPr>
          <w:rStyle w:val="CommentReference"/>
        </w:rPr>
        <w:commentReference w:id="229"/>
      </w:r>
      <w:ins w:id="230" w:author="Samsung" w:date="2021-04-12T22:28:00Z">
        <w:del w:id="231" w:author="Ericsson" w:date="2021-05-26T12:38:00Z">
          <w:r w:rsidDel="002305CB">
            <w:delText>,</w:delText>
          </w:r>
        </w:del>
      </w:ins>
      <w:ins w:id="232" w:author="Ericsson2" w:date="2020-11-18T22:24:00Z">
        <w:del w:id="233" w:author="Ericsson" w:date="2021-05-26T12:38:00Z">
          <w:r w:rsidDel="002305CB">
            <w:delText xml:space="preserve"> but the UE is registered via another access</w:delText>
          </w:r>
        </w:del>
        <w:r>
          <w:t>.</w:t>
        </w:r>
      </w:ins>
      <w:commentRangeEnd w:id="227"/>
      <w:r w:rsidR="00AD37C2">
        <w:rPr>
          <w:rStyle w:val="CommentReference"/>
        </w:rPr>
        <w:commentReference w:id="227"/>
      </w:r>
    </w:p>
    <w:p w14:paraId="3E16BE92" w14:textId="60B5B053" w:rsidR="00CC6999" w:rsidRDefault="00CC6999" w:rsidP="00CC6999">
      <w:pPr>
        <w:jc w:val="center"/>
        <w:rPr>
          <w:b/>
          <w:noProof/>
          <w:color w:val="0000FF"/>
          <w:sz w:val="40"/>
          <w:szCs w:val="40"/>
        </w:rPr>
      </w:pPr>
      <w:r w:rsidRPr="00D946A4">
        <w:rPr>
          <w:b/>
          <w:noProof/>
          <w:color w:val="0000FF"/>
          <w:sz w:val="40"/>
          <w:szCs w:val="40"/>
        </w:rPr>
        <w:lastRenderedPageBreak/>
        <w:t xml:space="preserve">**** </w:t>
      </w:r>
      <w:del w:id="234" w:author="HW-r1" w:date="2021-05-26T17:31:00Z">
        <w:r w:rsidDel="00EA4040">
          <w:rPr>
            <w:b/>
            <w:noProof/>
            <w:color w:val="0000FF"/>
            <w:sz w:val="40"/>
            <w:szCs w:val="40"/>
          </w:rPr>
          <w:delText>7</w:delText>
        </w:r>
        <w:r w:rsidRPr="00D946A4" w:rsidDel="00EA4040">
          <w:rPr>
            <w:b/>
            <w:noProof/>
            <w:color w:val="0000FF"/>
            <w:sz w:val="40"/>
            <w:szCs w:val="40"/>
            <w:vertAlign w:val="superscript"/>
          </w:rPr>
          <w:delText>th</w:delText>
        </w:r>
        <w:r w:rsidRPr="00D946A4" w:rsidDel="00EA4040">
          <w:rPr>
            <w:b/>
            <w:noProof/>
            <w:color w:val="0000FF"/>
            <w:sz w:val="40"/>
            <w:szCs w:val="40"/>
          </w:rPr>
          <w:delText xml:space="preserve"> </w:delText>
        </w:r>
      </w:del>
      <w:ins w:id="235" w:author="HW-r1" w:date="2021-05-26T17:31:00Z">
        <w:r w:rsidR="00EA4040">
          <w:rPr>
            <w:b/>
            <w:noProof/>
            <w:color w:val="0000FF"/>
            <w:sz w:val="40"/>
            <w:szCs w:val="40"/>
          </w:rPr>
          <w:t>8</w:t>
        </w:r>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6" w:name="_Toc19634655"/>
      <w:bookmarkStart w:id="237" w:name="_Toc26875715"/>
      <w:bookmarkStart w:id="238" w:name="_Toc35528466"/>
      <w:bookmarkStart w:id="239" w:name="_Toc35533227"/>
      <w:bookmarkStart w:id="240" w:name="_Toc45028570"/>
      <w:bookmarkStart w:id="241" w:name="_Toc45274235"/>
      <w:bookmarkStart w:id="242" w:name="_Toc45274822"/>
      <w:bookmarkStart w:id="243" w:name="_Toc51168079"/>
      <w:bookmarkStart w:id="244"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236"/>
      <w:bookmarkEnd w:id="237"/>
      <w:bookmarkEnd w:id="238"/>
      <w:bookmarkEnd w:id="239"/>
      <w:bookmarkEnd w:id="240"/>
      <w:bookmarkEnd w:id="241"/>
      <w:bookmarkEnd w:id="242"/>
      <w:bookmarkEnd w:id="243"/>
      <w:bookmarkEnd w:id="244"/>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245" w:author="Samsung" w:date="2021-04-12T22:30:00Z"/>
        </w:rPr>
      </w:pPr>
      <w:r w:rsidRPr="00CC6999">
        <w:t xml:space="preserve">Each security context shall be established separately via a successful primary authentication procedure with the Home PLMN. </w:t>
      </w:r>
    </w:p>
    <w:p w14:paraId="0FBC348C" w14:textId="675F7E5B" w:rsidR="003912F5" w:rsidRDefault="00BA3FEE" w:rsidP="00CC6999">
      <w:pPr>
        <w:overflowPunct w:val="0"/>
        <w:autoSpaceDE w:val="0"/>
        <w:autoSpaceDN w:val="0"/>
        <w:adjustRightInd w:val="0"/>
        <w:textAlignment w:val="baseline"/>
        <w:rPr>
          <w:ins w:id="246" w:author="CMCC-proposal" w:date="2021-05-09T00:41:00Z"/>
          <w:lang w:val="en-IN"/>
        </w:rPr>
      </w:pPr>
      <w:commentRangeStart w:id="247"/>
      <w:ins w:id="248" w:author="Samsung" w:date="2021-04-15T12:14:00Z">
        <w:r>
          <w:rPr>
            <w:sz w:val="21"/>
            <w:szCs w:val="21"/>
          </w:rPr>
          <w:t>If UE receives more than one authentication requests via different access types simultaneously</w:t>
        </w:r>
        <w:r w:rsidRPr="0030074B" w:rsidDel="004D4155">
          <w:rPr>
            <w:lang w:val="en-IN"/>
          </w:rPr>
          <w:t xml:space="preserve"> </w:t>
        </w:r>
      </w:ins>
      <w:ins w:id="249" w:author="SA3#102" w:date="2020-12-22T11:55:00Z">
        <w:r w:rsidR="00CC6999" w:rsidRPr="0030074B">
          <w:rPr>
            <w:lang w:val="en-IN"/>
          </w:rPr>
          <w:t xml:space="preserve">(e.g. initial registration after UE powers on, UE </w:t>
        </w:r>
      </w:ins>
      <w:ins w:id="250" w:author="SA3#102" w:date="2020-12-22T11:58:00Z">
        <w:r w:rsidR="00CC6999" w:rsidRPr="0030074B">
          <w:rPr>
            <w:lang w:val="en-IN"/>
          </w:rPr>
          <w:t>initiate</w:t>
        </w:r>
      </w:ins>
      <w:ins w:id="251" w:author="SA3#102" w:date="2020-12-22T11:55:00Z">
        <w:r w:rsidR="00CC6999" w:rsidRPr="0030074B">
          <w:rPr>
            <w:lang w:val="en-IN"/>
          </w:rPr>
          <w:t xml:space="preserve"> the service request procedure</w:t>
        </w:r>
      </w:ins>
      <w:ins w:id="252" w:author="SA3#102" w:date="2020-12-22T12:01:00Z">
        <w:r w:rsidR="00CC6999">
          <w:rPr>
            <w:lang w:val="en-IN"/>
          </w:rPr>
          <w:t>s</w:t>
        </w:r>
      </w:ins>
      <w:ins w:id="253" w:author="SA3#102" w:date="2020-12-22T11:55:00Z">
        <w:r w:rsidR="00CC6999" w:rsidRPr="0030074B">
          <w:rPr>
            <w:lang w:val="en-IN"/>
          </w:rPr>
          <w:t xml:space="preserve"> simultaneously via both NAS connections)</w:t>
        </w:r>
      </w:ins>
      <w:ins w:id="254" w:author="Samsung" w:date="2021-04-15T12:15:00Z">
        <w:r>
          <w:rPr>
            <w:lang w:val="en-IN"/>
          </w:rPr>
          <w:t xml:space="preserve">, </w:t>
        </w:r>
        <w:r>
          <w:rPr>
            <w:sz w:val="21"/>
            <w:szCs w:val="21"/>
          </w:rPr>
          <w:t>the UE shall process the authentication challenges in sequence</w:t>
        </w:r>
      </w:ins>
      <w:ins w:id="255" w:author="CMCC-proposal" w:date="2021-05-06T23:55:00Z">
        <w:r w:rsidR="000F721E">
          <w:rPr>
            <w:sz w:val="21"/>
            <w:szCs w:val="21"/>
          </w:rPr>
          <w:t>. The UE shall respond to the second authentication challenge after completion of the first authentication procedure</w:t>
        </w:r>
      </w:ins>
      <w:ins w:id="256" w:author="CMCC-proposal" w:date="2021-05-09T00:41:00Z">
        <w:r w:rsidR="003912F5">
          <w:rPr>
            <w:sz w:val="21"/>
            <w:szCs w:val="21"/>
          </w:rPr>
          <w:t>.</w:t>
        </w:r>
      </w:ins>
      <w:ins w:id="257" w:author="CMCC-proposal" w:date="2021-05-09T00:42:00Z">
        <w:r w:rsidR="003912F5">
          <w:rPr>
            <w:sz w:val="21"/>
            <w:szCs w:val="21"/>
          </w:rPr>
          <w:t xml:space="preserve"> </w:t>
        </w:r>
      </w:ins>
      <w:ins w:id="258" w:author="CMCC-proposal" w:date="2021-05-09T00:40:00Z">
        <w:r w:rsidR="003912F5" w:rsidRPr="003912F5">
          <w:rPr>
            <w:sz w:val="21"/>
            <w:szCs w:val="21"/>
          </w:rPr>
          <w:t>In case if the first authentication procedure is 5G-AKA, then after sending the Authentication Response message to the network the UE shall respond to the second authentication challenge and in case  if the first authentication procedure is EAP-AKA', then after receiving EAP Success/Failure from the network the UE shall respond to the second authentication challenge</w:t>
        </w:r>
      </w:ins>
      <w:ins w:id="259" w:author="SA3#102" w:date="2020-12-22T11:55:00Z">
        <w:r w:rsidR="00CC6999" w:rsidRPr="0030074B">
          <w:rPr>
            <w:lang w:val="en-IN"/>
          </w:rPr>
          <w:t>.</w:t>
        </w:r>
        <w:r w:rsidR="00CC6999">
          <w:rPr>
            <w:lang w:val="en-IN"/>
          </w:rPr>
          <w:t xml:space="preserve"> </w:t>
        </w:r>
      </w:ins>
      <w:commentRangeEnd w:id="247"/>
      <w:r w:rsidR="00F12202">
        <w:rPr>
          <w:rStyle w:val="CommentReference"/>
        </w:rPr>
        <w:commentReference w:id="247"/>
      </w:r>
    </w:p>
    <w:p w14:paraId="105A49A2" w14:textId="6BCF6E02"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52DC12C0" w:rsidR="00CC6999" w:rsidRDefault="00CC6999" w:rsidP="00CC6999">
      <w:pPr>
        <w:jc w:val="center"/>
        <w:rPr>
          <w:b/>
          <w:noProof/>
          <w:color w:val="0000FF"/>
          <w:sz w:val="40"/>
          <w:szCs w:val="40"/>
        </w:rPr>
      </w:pPr>
      <w:r w:rsidRPr="00D946A4">
        <w:rPr>
          <w:b/>
          <w:noProof/>
          <w:color w:val="0000FF"/>
          <w:sz w:val="40"/>
          <w:szCs w:val="40"/>
        </w:rPr>
        <w:t xml:space="preserve">**** </w:t>
      </w:r>
      <w:del w:id="260" w:author="HW-r1" w:date="2021-05-26T17:31:00Z">
        <w:r w:rsidDel="00EA4040">
          <w:rPr>
            <w:b/>
            <w:noProof/>
            <w:color w:val="0000FF"/>
            <w:sz w:val="40"/>
            <w:szCs w:val="40"/>
          </w:rPr>
          <w:delText>8</w:delText>
        </w:r>
        <w:r w:rsidRPr="00D946A4" w:rsidDel="00EA4040">
          <w:rPr>
            <w:b/>
            <w:noProof/>
            <w:color w:val="0000FF"/>
            <w:sz w:val="40"/>
            <w:szCs w:val="40"/>
            <w:vertAlign w:val="superscript"/>
          </w:rPr>
          <w:delText>th</w:delText>
        </w:r>
        <w:r w:rsidRPr="00D946A4" w:rsidDel="00EA4040">
          <w:rPr>
            <w:b/>
            <w:noProof/>
            <w:color w:val="0000FF"/>
            <w:sz w:val="40"/>
            <w:szCs w:val="40"/>
          </w:rPr>
          <w:delText xml:space="preserve"> </w:delText>
        </w:r>
      </w:del>
      <w:ins w:id="261" w:author="HW-r1" w:date="2021-05-26T17:31:00Z">
        <w:r w:rsidR="00EA4040">
          <w:rPr>
            <w:b/>
            <w:noProof/>
            <w:color w:val="0000FF"/>
            <w:sz w:val="40"/>
            <w:szCs w:val="40"/>
          </w:rPr>
          <w:t>9</w:t>
        </w:r>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62" w:name="_Toc19634770"/>
      <w:bookmarkStart w:id="263" w:name="_Toc26875830"/>
      <w:bookmarkStart w:id="264" w:name="_Toc35528581"/>
      <w:bookmarkStart w:id="265" w:name="_Toc35533342"/>
      <w:bookmarkStart w:id="266" w:name="_Toc45028685"/>
      <w:bookmarkStart w:id="267" w:name="_Toc45274350"/>
      <w:bookmarkStart w:id="268" w:name="_Toc45274937"/>
      <w:bookmarkStart w:id="269" w:name="_Toc51168194"/>
      <w:bookmarkStart w:id="270" w:name="_Toc58333186"/>
      <w:bookmarkStart w:id="271" w:name="_Hlk513621290"/>
      <w:r w:rsidRPr="008B0A58">
        <w:rPr>
          <w:rFonts w:ascii="Arial" w:hAnsi="Arial"/>
          <w:noProof/>
          <w:sz w:val="28"/>
          <w:lang w:eastAsia="x-none"/>
        </w:rPr>
        <w:t>6.14.1</w:t>
      </w:r>
      <w:r w:rsidRPr="008B0A58">
        <w:rPr>
          <w:rFonts w:ascii="Arial" w:hAnsi="Arial"/>
          <w:noProof/>
          <w:sz w:val="28"/>
          <w:lang w:eastAsia="x-none"/>
        </w:rPr>
        <w:tab/>
        <w:t>General</w:t>
      </w:r>
      <w:bookmarkEnd w:id="262"/>
      <w:bookmarkEnd w:id="263"/>
      <w:bookmarkEnd w:id="264"/>
      <w:bookmarkEnd w:id="265"/>
      <w:bookmarkEnd w:id="266"/>
      <w:bookmarkEnd w:id="267"/>
      <w:bookmarkEnd w:id="268"/>
      <w:bookmarkEnd w:id="269"/>
      <w:bookmarkEnd w:id="270"/>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272" w:author="S3-203227" w:date="2020-11-18T11:01:00Z">
        <w:r w:rsidRPr="007B528F">
          <w:t xml:space="preserve">latest </w:t>
        </w:r>
      </w:ins>
      <w:r w:rsidRPr="008B0A58">
        <w:t>K</w:t>
      </w:r>
      <w:r w:rsidRPr="008B0A58">
        <w:rPr>
          <w:vertAlign w:val="subscript"/>
        </w:rPr>
        <w:t>AUSF</w:t>
      </w:r>
      <w:r w:rsidRPr="008B0A58">
        <w:t xml:space="preserve"> after the completion of the </w:t>
      </w:r>
      <w:ins w:id="273"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271"/>
    <w:p w14:paraId="3BC76A4D" w14:textId="77777777" w:rsidR="008B0A58" w:rsidRDefault="008B0A58" w:rsidP="008B0A58">
      <w:pPr>
        <w:jc w:val="center"/>
        <w:rPr>
          <w:b/>
          <w:noProof/>
          <w:color w:val="0000FF"/>
          <w:sz w:val="40"/>
          <w:szCs w:val="40"/>
        </w:rPr>
      </w:pPr>
    </w:p>
    <w:p w14:paraId="751852B9" w14:textId="1B526A27" w:rsidR="008B0A58" w:rsidRDefault="008B0A58" w:rsidP="008B0A58">
      <w:pPr>
        <w:jc w:val="center"/>
        <w:rPr>
          <w:b/>
          <w:noProof/>
          <w:color w:val="0000FF"/>
          <w:sz w:val="40"/>
          <w:szCs w:val="40"/>
        </w:rPr>
      </w:pPr>
      <w:r w:rsidRPr="00D946A4">
        <w:rPr>
          <w:b/>
          <w:noProof/>
          <w:color w:val="0000FF"/>
          <w:sz w:val="40"/>
          <w:szCs w:val="40"/>
        </w:rPr>
        <w:t xml:space="preserve">**** </w:t>
      </w:r>
      <w:ins w:id="274" w:author="HW-r1" w:date="2021-05-26T17:31:00Z">
        <w:r w:rsidR="00EA4040">
          <w:rPr>
            <w:b/>
            <w:noProof/>
            <w:color w:val="0000FF"/>
            <w:sz w:val="40"/>
            <w:szCs w:val="40"/>
          </w:rPr>
          <w:t>10</w:t>
        </w:r>
      </w:ins>
      <w:del w:id="275" w:author="HW-r1" w:date="2021-05-26T17:31:00Z">
        <w:r w:rsidDel="00EA4040">
          <w:rPr>
            <w:b/>
            <w:noProof/>
            <w:color w:val="0000FF"/>
            <w:sz w:val="40"/>
            <w:szCs w:val="40"/>
          </w:rPr>
          <w:delText>9</w:delText>
        </w:r>
      </w:del>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6" w:name="_Toc19634772"/>
      <w:bookmarkStart w:id="277" w:name="_Toc26875832"/>
      <w:bookmarkStart w:id="278" w:name="_Toc35528583"/>
      <w:bookmarkStart w:id="279" w:name="_Toc35533344"/>
      <w:bookmarkStart w:id="280" w:name="_Toc45028687"/>
      <w:bookmarkStart w:id="281" w:name="_Toc45274352"/>
      <w:bookmarkStart w:id="282" w:name="_Toc45274939"/>
      <w:bookmarkStart w:id="283" w:name="_Toc51168196"/>
      <w:bookmarkStart w:id="284" w:name="_Toc58333188"/>
      <w:r w:rsidRPr="008B0A58">
        <w:rPr>
          <w:rFonts w:ascii="Arial" w:hAnsi="Arial"/>
          <w:sz w:val="24"/>
          <w:lang w:eastAsia="x-none"/>
        </w:rPr>
        <w:lastRenderedPageBreak/>
        <w:t>6.14.2.1</w:t>
      </w:r>
      <w:r w:rsidRPr="008B0A58">
        <w:rPr>
          <w:rFonts w:ascii="Arial" w:hAnsi="Arial"/>
          <w:sz w:val="24"/>
          <w:lang w:eastAsia="x-none"/>
        </w:rPr>
        <w:tab/>
        <w:t>Procedure for steering of UE in VPLMN during registration</w:t>
      </w:r>
      <w:bookmarkEnd w:id="276"/>
      <w:bookmarkEnd w:id="277"/>
      <w:bookmarkEnd w:id="278"/>
      <w:bookmarkEnd w:id="279"/>
      <w:bookmarkEnd w:id="280"/>
      <w:bookmarkEnd w:id="281"/>
      <w:bookmarkEnd w:id="282"/>
      <w:bookmarkEnd w:id="283"/>
      <w:bookmarkEnd w:id="284"/>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2305CB"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pict w14:anchorId="5295D695">
          <v:shape id="_x0000_i1030" type="#_x0000_t75" style="width:387.1pt;height:326.5pt">
            <v:imagedata r:id="rId25"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285"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7C13828D" w14:textId="77777777" w:rsidR="002305CB" w:rsidRDefault="008B0A58" w:rsidP="008B0A58">
      <w:pPr>
        <w:overflowPunct w:val="0"/>
        <w:autoSpaceDE w:val="0"/>
        <w:autoSpaceDN w:val="0"/>
        <w:adjustRightInd w:val="0"/>
        <w:ind w:left="568" w:hanging="284"/>
        <w:textAlignment w:val="baseline"/>
        <w:rPr>
          <w:ins w:id="286" w:author="Ericsson" w:date="2021-05-26T12:40: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287" w:author="S3-203227" w:date="2020-11-18T11:08:00Z">
        <w:r>
          <w:t>The UDM shall select the AUSF that holds the latest K</w:t>
        </w:r>
        <w:r w:rsidRPr="00EE5FB1">
          <w:rPr>
            <w:vertAlign w:val="subscript"/>
          </w:rPr>
          <w:t>AUSF</w:t>
        </w:r>
        <w:r>
          <w:t xml:space="preserve"> of the </w:t>
        </w:r>
        <w:commentRangeStart w:id="288"/>
        <w:r>
          <w:t>UE</w:t>
        </w:r>
      </w:ins>
      <w:commentRangeEnd w:id="288"/>
      <w:r w:rsidR="002305CB">
        <w:rPr>
          <w:rStyle w:val="CommentReference"/>
        </w:rPr>
        <w:commentReference w:id="288"/>
      </w:r>
      <w:ins w:id="289" w:author="S3-203227" w:date="2020-11-18T11:08:00Z">
        <w:r>
          <w:t>.</w:t>
        </w:r>
      </w:ins>
      <w:r>
        <w:t xml:space="preserve"> </w:t>
      </w:r>
    </w:p>
    <w:p w14:paraId="406AFAC9" w14:textId="13846099" w:rsidR="008B0A58" w:rsidRPr="008B0A58" w:rsidRDefault="002305CB" w:rsidP="008B0A58">
      <w:pPr>
        <w:overflowPunct w:val="0"/>
        <w:autoSpaceDE w:val="0"/>
        <w:autoSpaceDN w:val="0"/>
        <w:adjustRightInd w:val="0"/>
        <w:ind w:left="568" w:hanging="284"/>
        <w:textAlignment w:val="baseline"/>
        <w:rPr>
          <w:lang w:eastAsia="x-none"/>
        </w:rPr>
      </w:pPr>
      <w:ins w:id="290" w:author="Ericsson" w:date="2021-05-26T12:40:00Z">
        <w:r>
          <w:tab/>
        </w:r>
      </w:ins>
      <w:r w:rsidR="008B0A58" w:rsidRPr="008B0A58">
        <w:t xml:space="preserve">If the HPLMN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 xml:space="preserve">in the </w:t>
      </w:r>
      <w:r w:rsidR="008B0A58" w:rsidRPr="008B0A58">
        <w:lastRenderedPageBreak/>
        <w:t>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291" w:name="_Hlk525288496"/>
      <w:r w:rsidRPr="008B0A58">
        <w:rPr>
          <w:lang w:eastAsia="x-none"/>
        </w:rPr>
        <w:t xml:space="preserve">the </w:t>
      </w:r>
      <w:r w:rsidRPr="008B0A58">
        <w:rPr>
          <w:lang w:val="en-US" w:eastAsia="x-none"/>
        </w:rPr>
        <w:t>Steering List</w:t>
      </w:r>
      <w:r w:rsidRPr="008B0A58">
        <w:rPr>
          <w:lang w:eastAsia="x-none"/>
        </w:rPr>
        <w:t xml:space="preserve">  </w:t>
      </w:r>
      <w:bookmarkEnd w:id="291"/>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285"/>
    <w:p w14:paraId="190E93E1" w14:textId="77777777" w:rsidR="008B0A58" w:rsidRPr="008B0A58" w:rsidRDefault="008B0A58" w:rsidP="00CC6999">
      <w:pPr>
        <w:jc w:val="center"/>
        <w:rPr>
          <w:b/>
          <w:noProof/>
          <w:color w:val="0000FF"/>
          <w:sz w:val="40"/>
          <w:szCs w:val="40"/>
        </w:rPr>
      </w:pPr>
    </w:p>
    <w:p w14:paraId="4C8C89DB" w14:textId="43BF1F2D"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292" w:author="HW-r1" w:date="2021-05-26T17:31:00Z">
        <w:r w:rsidR="00EA4040">
          <w:rPr>
            <w:b/>
            <w:noProof/>
            <w:color w:val="0000FF"/>
            <w:sz w:val="40"/>
            <w:szCs w:val="40"/>
          </w:rPr>
          <w:t>1</w:t>
        </w:r>
      </w:ins>
      <w:del w:id="293" w:author="HW-r1" w:date="2021-05-26T17:31:00Z">
        <w:r w:rsidDel="00EA4040">
          <w:rPr>
            <w:b/>
            <w:noProof/>
            <w:color w:val="0000FF"/>
            <w:sz w:val="40"/>
            <w:szCs w:val="40"/>
          </w:rPr>
          <w:delText>0</w:delText>
        </w:r>
      </w:del>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4" w:name="_Toc19634773"/>
      <w:bookmarkStart w:id="295" w:name="_Toc26875833"/>
      <w:bookmarkStart w:id="296" w:name="_Toc35528584"/>
      <w:bookmarkStart w:id="297" w:name="_Toc35533345"/>
      <w:bookmarkStart w:id="298" w:name="_Toc45028688"/>
      <w:bookmarkStart w:id="299" w:name="_Toc45274353"/>
      <w:bookmarkStart w:id="300" w:name="_Toc45274940"/>
      <w:bookmarkStart w:id="301" w:name="_Toc51168197"/>
      <w:bookmarkStart w:id="302"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294"/>
      <w:bookmarkEnd w:id="295"/>
      <w:bookmarkEnd w:id="296"/>
      <w:bookmarkEnd w:id="297"/>
      <w:bookmarkEnd w:id="298"/>
      <w:bookmarkEnd w:id="299"/>
      <w:bookmarkEnd w:id="300"/>
      <w:bookmarkEnd w:id="301"/>
      <w:bookmarkEnd w:id="302"/>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2305CB"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3.35pt;height:288.7pt">
            <v:imagedata r:id="rId26"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7B4EA211" w14:textId="521E44A7" w:rsidR="002305CB" w:rsidRDefault="00051656" w:rsidP="00051656">
      <w:pPr>
        <w:overflowPunct w:val="0"/>
        <w:autoSpaceDE w:val="0"/>
        <w:autoSpaceDN w:val="0"/>
        <w:adjustRightInd w:val="0"/>
        <w:ind w:left="568" w:hanging="284"/>
        <w:textAlignment w:val="baseline"/>
        <w:rPr>
          <w:ins w:id="303" w:author="Ericsson" w:date="2021-05-26T12:40: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ins w:id="304" w:author="Ericsson" w:date="2021-05-26T12:41:00Z">
        <w:r w:rsidR="002305CB">
          <w:t xml:space="preserve">The </w:t>
        </w:r>
        <w:commentRangeStart w:id="305"/>
        <w:r w:rsidR="002305CB">
          <w:t>UDM</w:t>
        </w:r>
        <w:commentRangeEnd w:id="305"/>
        <w:r w:rsidR="002305CB">
          <w:rPr>
            <w:rStyle w:val="CommentReference"/>
          </w:rPr>
          <w:commentReference w:id="305"/>
        </w:r>
        <w:r w:rsidR="002305CB">
          <w:t xml:space="preserve"> shall select the AUSF that holds the latest K</w:t>
        </w:r>
        <w:r w:rsidR="002305CB" w:rsidRPr="009D2579">
          <w:rPr>
            <w:vertAlign w:val="subscript"/>
          </w:rPr>
          <w:t>AUSF</w:t>
        </w:r>
        <w:r w:rsidR="002305CB">
          <w:t xml:space="preserve"> of the UE.</w:t>
        </w:r>
      </w:ins>
    </w:p>
    <w:p w14:paraId="61559758" w14:textId="140E114A" w:rsidR="00051656" w:rsidRPr="00051656" w:rsidRDefault="002305CB" w:rsidP="00051656">
      <w:pPr>
        <w:overflowPunct w:val="0"/>
        <w:autoSpaceDE w:val="0"/>
        <w:autoSpaceDN w:val="0"/>
        <w:adjustRightInd w:val="0"/>
        <w:ind w:left="568" w:hanging="284"/>
        <w:textAlignment w:val="baseline"/>
        <w:rPr>
          <w:lang w:eastAsia="x-none"/>
        </w:rPr>
      </w:pPr>
      <w:ins w:id="307" w:author="Ericsson" w:date="2021-05-26T12:41: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r w:rsidR="00051656">
        <w:t xml:space="preserve"> </w:t>
      </w:r>
      <w:ins w:id="308" w:author="S3-203227" w:date="2020-11-18T11:10:00Z">
        <w:del w:id="309" w:author="Ericsson" w:date="2021-05-26T12:41:00Z">
          <w:r w:rsidR="00051656" w:rsidDel="002305CB">
            <w:delText>The UDM shall select the AUSF that holds the latest K</w:delText>
          </w:r>
          <w:r w:rsidR="00051656" w:rsidRPr="009D2579" w:rsidDel="002305CB">
            <w:rPr>
              <w:vertAlign w:val="subscript"/>
            </w:rPr>
            <w:delText>AUSF</w:delText>
          </w:r>
          <w:r w:rsidR="00051656" w:rsidDel="002305CB">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161BE65B"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310" w:author="HW-r1" w:date="2021-05-26T17:31:00Z">
        <w:r w:rsidR="00EA4040">
          <w:rPr>
            <w:b/>
            <w:noProof/>
            <w:color w:val="0000FF"/>
            <w:sz w:val="40"/>
            <w:szCs w:val="40"/>
          </w:rPr>
          <w:t>2</w:t>
        </w:r>
      </w:ins>
      <w:del w:id="311" w:author="HW-r1" w:date="2021-05-26T17:31:00Z">
        <w:r w:rsidDel="00EA4040">
          <w:rPr>
            <w:b/>
            <w:noProof/>
            <w:color w:val="0000FF"/>
            <w:sz w:val="40"/>
            <w:szCs w:val="40"/>
          </w:rPr>
          <w:delText>1</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2" w:name="_Toc19634774"/>
      <w:bookmarkStart w:id="313" w:name="_Toc26875834"/>
      <w:bookmarkStart w:id="314" w:name="_Toc35528585"/>
      <w:bookmarkStart w:id="315" w:name="_Toc35533346"/>
      <w:bookmarkStart w:id="316" w:name="_Toc45028689"/>
      <w:bookmarkStart w:id="317" w:name="_Toc45274354"/>
      <w:bookmarkStart w:id="318" w:name="_Toc45274941"/>
      <w:bookmarkStart w:id="319" w:name="_Toc51168198"/>
      <w:bookmarkStart w:id="320" w:name="_Toc58333190"/>
      <w:r w:rsidRPr="00051656">
        <w:rPr>
          <w:rFonts w:ascii="Arial" w:hAnsi="Arial"/>
          <w:sz w:val="24"/>
          <w:lang w:eastAsia="x-none"/>
        </w:rPr>
        <w:t>6.14.2.3</w:t>
      </w:r>
      <w:r w:rsidRPr="00051656">
        <w:rPr>
          <w:rFonts w:ascii="Arial" w:hAnsi="Arial"/>
          <w:sz w:val="24"/>
          <w:lang w:eastAsia="x-none"/>
        </w:rPr>
        <w:tab/>
        <w:t>SoR Counter</w:t>
      </w:r>
      <w:bookmarkEnd w:id="312"/>
      <w:bookmarkEnd w:id="313"/>
      <w:bookmarkEnd w:id="314"/>
      <w:bookmarkEnd w:id="315"/>
      <w:bookmarkEnd w:id="316"/>
      <w:bookmarkEnd w:id="317"/>
      <w:bookmarkEnd w:id="318"/>
      <w:bookmarkEnd w:id="319"/>
      <w:bookmarkEnd w:id="320"/>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321" w:author="R5" w:date="2020-11-19T20:53:00Z">
        <w:r w:rsidRPr="001E3D5E">
          <w:t xml:space="preserve">newly derived </w:t>
        </w:r>
      </w:ins>
      <w:r w:rsidRPr="00051656">
        <w:t>K</w:t>
      </w:r>
      <w:r w:rsidRPr="00051656">
        <w:rPr>
          <w:vertAlign w:val="subscript"/>
        </w:rPr>
        <w:t>AUSF</w:t>
      </w:r>
      <w:r w:rsidRPr="00051656">
        <w:t xml:space="preserve"> is </w:t>
      </w:r>
      <w:del w:id="322" w:author="R5" w:date="2020-11-19T22:04:00Z">
        <w:r w:rsidRPr="00EB430A" w:rsidDel="00D13C60">
          <w:delText>derived</w:delText>
        </w:r>
      </w:del>
      <w:ins w:id="323" w:author="R5" w:date="2020-11-19T20:54:00Z">
        <w:r>
          <w:t>stored (</w:t>
        </w:r>
      </w:ins>
      <w:ins w:id="324" w:author="R5" w:date="2020-11-19T20:59:00Z">
        <w:r>
          <w:t>see clause 6.2.2.2</w:t>
        </w:r>
      </w:ins>
      <w:ins w:id="325" w:author="R5" w:date="2020-11-19T20:54:00Z">
        <w:r>
          <w:t>)</w:t>
        </w:r>
      </w:ins>
      <w:r w:rsidRPr="00EB430A">
        <w:t>.</w:t>
      </w:r>
      <w:ins w:id="326"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327" w:author="Samsung" w:date="2021-04-12T23:18:00Z">
        <w:r w:rsidRPr="00051656" w:rsidDel="00051656">
          <w:delText>a counter, called a</w:delText>
        </w:r>
      </w:del>
      <w:ins w:id="328"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329"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330" w:author="R5" w:date="2020-11-19T21:00:00Z">
        <w:r w:rsidR="007C16C3">
          <w:t>stored (see clause 6.2.2.</w:t>
        </w:r>
      </w:ins>
      <w:ins w:id="331" w:author="R5" w:date="2020-11-19T21:01:00Z">
        <w:r w:rsidR="007C16C3">
          <w:t>1</w:t>
        </w:r>
      </w:ins>
      <w:ins w:id="332" w:author="R5" w:date="2020-11-19T21:00:00Z">
        <w:r w:rsidR="007C16C3">
          <w:t>)</w:t>
        </w:r>
      </w:ins>
      <w:del w:id="333"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1968A590" w:rsidR="007C16C3" w:rsidRDefault="007C16C3" w:rsidP="007C16C3">
      <w:pPr>
        <w:jc w:val="center"/>
        <w:rPr>
          <w:b/>
          <w:noProof/>
          <w:color w:val="0000FF"/>
          <w:sz w:val="40"/>
          <w:szCs w:val="40"/>
        </w:rPr>
      </w:pPr>
      <w:r w:rsidRPr="001A12F3">
        <w:rPr>
          <w:b/>
          <w:noProof/>
          <w:color w:val="0000FF"/>
          <w:sz w:val="40"/>
          <w:szCs w:val="40"/>
        </w:rPr>
        <w:t xml:space="preserve">**** </w:t>
      </w:r>
      <w:del w:id="334" w:author="HW-r1" w:date="2021-05-26T17:32:00Z">
        <w:r w:rsidDel="00EA4040">
          <w:rPr>
            <w:b/>
            <w:noProof/>
            <w:color w:val="0000FF"/>
            <w:sz w:val="40"/>
            <w:szCs w:val="40"/>
          </w:rPr>
          <w:delText>12</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35" w:author="HW-r1" w:date="2021-05-26T17:32:00Z">
        <w:r w:rsidR="00EA4040">
          <w:rPr>
            <w:b/>
            <w:noProof/>
            <w:color w:val="0000FF"/>
            <w:sz w:val="40"/>
            <w:szCs w:val="40"/>
          </w:rPr>
          <w:t>13</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36" w:name="_Toc19634776"/>
      <w:bookmarkStart w:id="337" w:name="_Toc26875836"/>
      <w:bookmarkStart w:id="338" w:name="_Toc35528587"/>
      <w:bookmarkStart w:id="339" w:name="_Toc35533348"/>
      <w:bookmarkStart w:id="340" w:name="_Toc45028691"/>
      <w:bookmarkStart w:id="341" w:name="_Toc45274356"/>
      <w:bookmarkStart w:id="342" w:name="_Toc45274943"/>
      <w:bookmarkStart w:id="343" w:name="_Toc51168200"/>
      <w:bookmarkStart w:id="344" w:name="_Toc58333192"/>
      <w:r w:rsidRPr="007C16C3">
        <w:rPr>
          <w:rFonts w:ascii="Arial" w:hAnsi="Arial"/>
          <w:noProof/>
          <w:sz w:val="28"/>
          <w:lang w:eastAsia="x-none"/>
        </w:rPr>
        <w:t>6.15.1</w:t>
      </w:r>
      <w:r w:rsidRPr="007C16C3">
        <w:rPr>
          <w:rFonts w:ascii="Arial" w:hAnsi="Arial"/>
          <w:noProof/>
          <w:sz w:val="28"/>
          <w:lang w:eastAsia="x-none"/>
        </w:rPr>
        <w:tab/>
        <w:t>General</w:t>
      </w:r>
      <w:bookmarkEnd w:id="336"/>
      <w:bookmarkEnd w:id="337"/>
      <w:bookmarkEnd w:id="338"/>
      <w:bookmarkEnd w:id="339"/>
      <w:bookmarkEnd w:id="340"/>
      <w:bookmarkEnd w:id="341"/>
      <w:bookmarkEnd w:id="342"/>
      <w:bookmarkEnd w:id="343"/>
      <w:bookmarkEnd w:id="344"/>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345" w:author="S3-203227" w:date="2020-11-18T11:11:00Z">
        <w:r w:rsidR="00CC41E1">
          <w:t xml:space="preserve">latest </w:t>
        </w:r>
      </w:ins>
      <w:r w:rsidRPr="007C16C3">
        <w:t>K</w:t>
      </w:r>
      <w:r w:rsidRPr="007C16C3">
        <w:rPr>
          <w:vertAlign w:val="subscript"/>
        </w:rPr>
        <w:t>AUSF</w:t>
      </w:r>
      <w:r w:rsidRPr="007C16C3">
        <w:t xml:space="preserve"> after the completion of the </w:t>
      </w:r>
      <w:ins w:id="346"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347" w:name="_Toc19634778"/>
      <w:bookmarkStart w:id="348" w:name="_Toc26875838"/>
      <w:bookmarkStart w:id="349" w:name="_Toc35528589"/>
      <w:bookmarkStart w:id="350" w:name="_Toc35533350"/>
      <w:bookmarkStart w:id="351" w:name="_Toc45028693"/>
      <w:bookmarkStart w:id="352" w:name="_Toc45274358"/>
      <w:bookmarkStart w:id="353" w:name="_Toc45274945"/>
      <w:bookmarkStart w:id="354" w:name="_Toc51168202"/>
      <w:bookmarkStart w:id="355"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486E7EC2" w:rsidR="007C16C3" w:rsidRDefault="007C16C3" w:rsidP="007C16C3">
      <w:pPr>
        <w:jc w:val="center"/>
        <w:rPr>
          <w:b/>
          <w:noProof/>
          <w:color w:val="0000FF"/>
          <w:sz w:val="40"/>
          <w:szCs w:val="40"/>
        </w:rPr>
      </w:pPr>
      <w:r w:rsidRPr="001A12F3">
        <w:rPr>
          <w:b/>
          <w:noProof/>
          <w:color w:val="0000FF"/>
          <w:sz w:val="40"/>
          <w:szCs w:val="40"/>
        </w:rPr>
        <w:t xml:space="preserve">**** </w:t>
      </w:r>
      <w:del w:id="356" w:author="HW-r1" w:date="2021-05-26T17:32:00Z">
        <w:r w:rsidDel="00EA4040">
          <w:rPr>
            <w:b/>
            <w:noProof/>
            <w:color w:val="0000FF"/>
            <w:sz w:val="40"/>
            <w:szCs w:val="40"/>
          </w:rPr>
          <w:delText>13</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57" w:author="HW-r1" w:date="2021-05-26T17:32:00Z">
        <w:r w:rsidR="00EA4040">
          <w:rPr>
            <w:b/>
            <w:noProof/>
            <w:color w:val="0000FF"/>
            <w:sz w:val="40"/>
            <w:szCs w:val="40"/>
          </w:rPr>
          <w:t>14</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347"/>
      <w:bookmarkEnd w:id="348"/>
      <w:bookmarkEnd w:id="349"/>
      <w:bookmarkEnd w:id="350"/>
      <w:bookmarkEnd w:id="351"/>
      <w:bookmarkEnd w:id="352"/>
      <w:bookmarkEnd w:id="353"/>
      <w:bookmarkEnd w:id="354"/>
      <w:bookmarkEnd w:id="355"/>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9pt;height:263.05pt" o:ole="">
            <v:imagedata r:id="rId27" o:title=""/>
          </v:shape>
          <o:OLEObject Type="Embed" ProgID="Visio.Drawing.11" ShapeID="_x0000_i1032" DrawAspect="Content" ObjectID="_1683538373" r:id="rId28"/>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358"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359" w:author="S3-203227" w:date="2020-11-18T11:12:00Z">
        <w:r w:rsidR="000451C3">
          <w:t>The UDM shall select the AUSF that holds the latest K</w:t>
        </w:r>
        <w:r w:rsidR="000451C3" w:rsidRPr="00B152EB">
          <w:rPr>
            <w:vertAlign w:val="subscript"/>
          </w:rPr>
          <w:t>AUSF</w:t>
        </w:r>
        <w:r w:rsidR="000451C3">
          <w:t xml:space="preserve"> of the UE. </w:t>
        </w:r>
      </w:ins>
      <w:ins w:id="360"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361"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27408388" w:rsidR="00CC41E1" w:rsidRDefault="00CC41E1" w:rsidP="00CC41E1">
      <w:pPr>
        <w:jc w:val="center"/>
        <w:rPr>
          <w:b/>
          <w:noProof/>
          <w:color w:val="0000FF"/>
          <w:sz w:val="40"/>
          <w:szCs w:val="40"/>
        </w:rPr>
      </w:pPr>
      <w:r w:rsidRPr="001A12F3">
        <w:rPr>
          <w:b/>
          <w:noProof/>
          <w:color w:val="0000FF"/>
          <w:sz w:val="40"/>
          <w:szCs w:val="40"/>
        </w:rPr>
        <w:t xml:space="preserve">**** </w:t>
      </w:r>
      <w:del w:id="362" w:author="HW-r1" w:date="2021-05-26T17:32:00Z">
        <w:r w:rsidDel="00EA4040">
          <w:rPr>
            <w:b/>
            <w:noProof/>
            <w:color w:val="0000FF"/>
            <w:sz w:val="40"/>
            <w:szCs w:val="40"/>
          </w:rPr>
          <w:delText>14</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63" w:author="HW-r1" w:date="2021-05-26T17:32:00Z">
        <w:r w:rsidR="00EA4040">
          <w:rPr>
            <w:b/>
            <w:noProof/>
            <w:color w:val="0000FF"/>
            <w:sz w:val="40"/>
            <w:szCs w:val="40"/>
          </w:rPr>
          <w:t>15</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4" w:name="_Toc19634779"/>
      <w:bookmarkStart w:id="365" w:name="_Toc26875839"/>
      <w:bookmarkStart w:id="366" w:name="_Toc35528590"/>
      <w:bookmarkStart w:id="367" w:name="_Toc35533351"/>
      <w:bookmarkStart w:id="368" w:name="_Toc45028694"/>
      <w:bookmarkStart w:id="369" w:name="_Toc45274359"/>
      <w:bookmarkStart w:id="370" w:name="_Toc45274946"/>
      <w:bookmarkStart w:id="371" w:name="_Toc51168203"/>
      <w:bookmarkStart w:id="372" w:name="_Toc58333195"/>
      <w:r w:rsidRPr="007C16C3">
        <w:rPr>
          <w:rFonts w:ascii="Arial" w:hAnsi="Arial"/>
          <w:sz w:val="24"/>
          <w:lang w:eastAsia="x-none"/>
        </w:rPr>
        <w:t>6.15.2.2</w:t>
      </w:r>
      <w:r w:rsidRPr="007C16C3">
        <w:rPr>
          <w:rFonts w:ascii="Arial" w:hAnsi="Arial"/>
          <w:sz w:val="24"/>
          <w:lang w:eastAsia="x-none"/>
        </w:rPr>
        <w:tab/>
        <w:t>UE Parameters Update Counter</w:t>
      </w:r>
      <w:bookmarkEnd w:id="364"/>
      <w:bookmarkEnd w:id="365"/>
      <w:bookmarkEnd w:id="366"/>
      <w:bookmarkEnd w:id="367"/>
      <w:bookmarkEnd w:id="368"/>
      <w:bookmarkEnd w:id="369"/>
      <w:bookmarkEnd w:id="370"/>
      <w:bookmarkEnd w:id="371"/>
      <w:bookmarkEnd w:id="372"/>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373" w:author="R5" w:date="2020-11-19T21:00:00Z">
        <w:r w:rsidR="00A140FD">
          <w:t xml:space="preserve">newly derived </w:t>
        </w:r>
      </w:ins>
      <w:r w:rsidRPr="007C16C3">
        <w:t>K</w:t>
      </w:r>
      <w:r w:rsidRPr="007C16C3">
        <w:rPr>
          <w:vertAlign w:val="subscript"/>
        </w:rPr>
        <w:t>AUSF</w:t>
      </w:r>
      <w:r w:rsidRPr="007C16C3">
        <w:t xml:space="preserve"> is </w:t>
      </w:r>
      <w:ins w:id="374" w:author="R5" w:date="2020-11-19T21:00:00Z">
        <w:r w:rsidR="00A140FD">
          <w:t>stored (see clause 6.2.2.2)</w:t>
        </w:r>
        <w:del w:id="375" w:author="Samsung" w:date="2021-04-12T23:26:00Z">
          <w:r w:rsidR="00A140FD" w:rsidDel="00A140FD">
            <w:delText xml:space="preserve"> </w:delText>
          </w:r>
        </w:del>
      </w:ins>
      <w:del w:id="376" w:author="Samsung" w:date="2021-04-12T23:26:00Z">
        <w:r w:rsidRPr="007C16C3" w:rsidDel="00A140FD">
          <w:delText>derived</w:delText>
        </w:r>
      </w:del>
      <w:r w:rsidRPr="007C16C3">
        <w:t>.</w:t>
      </w:r>
      <w:r w:rsidR="00A140FD">
        <w:t xml:space="preserve"> </w:t>
      </w:r>
      <w:ins w:id="377" w:author="Samsung-460-r1" w:date="2021-01-26T13:31:00Z">
        <w:r w:rsidR="00A140FD" w:rsidRPr="000C55BC">
          <w:rPr>
            <w:rFonts w:hint="eastAsia"/>
          </w:rPr>
          <w:t xml:space="preserve">The UE shall store the </w:t>
        </w:r>
      </w:ins>
      <w:ins w:id="378" w:author="Samsung-460-r1" w:date="2021-01-26T13:32:00Z">
        <w:r w:rsidR="00A140FD">
          <w:t>UPU</w:t>
        </w:r>
      </w:ins>
      <w:ins w:id="379"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380" w:author="Samsung" w:date="2021-04-12T23:27:00Z">
        <w:r w:rsidRPr="007C16C3" w:rsidDel="00A140FD">
          <w:delText xml:space="preserve">a counter, called a </w:delText>
        </w:r>
      </w:del>
      <w:ins w:id="381"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382"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383" w:author="R5" w:date="2020-11-19T21:01:00Z">
        <w:r w:rsidR="00A140FD">
          <w:t>stored (see clause 6.2.2.1)</w:t>
        </w:r>
      </w:ins>
      <w:del w:id="384"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BD7CC1E" w:rsidR="007F1982" w:rsidRDefault="007F1982" w:rsidP="007F1982">
      <w:pPr>
        <w:jc w:val="center"/>
        <w:rPr>
          <w:b/>
          <w:noProof/>
          <w:color w:val="0000FF"/>
          <w:sz w:val="40"/>
          <w:szCs w:val="40"/>
        </w:rPr>
      </w:pPr>
      <w:r w:rsidRPr="001A12F3">
        <w:rPr>
          <w:b/>
          <w:noProof/>
          <w:color w:val="0000FF"/>
          <w:sz w:val="40"/>
          <w:szCs w:val="40"/>
        </w:rPr>
        <w:t xml:space="preserve">**** </w:t>
      </w:r>
      <w:del w:id="385" w:author="HW-r1" w:date="2021-05-26T17:32:00Z">
        <w:r w:rsidDel="00EA4040">
          <w:rPr>
            <w:b/>
            <w:noProof/>
            <w:color w:val="0000FF"/>
            <w:sz w:val="40"/>
            <w:szCs w:val="40"/>
          </w:rPr>
          <w:delText>15</w:delText>
        </w:r>
        <w:r w:rsidRPr="005C2DBD" w:rsidDel="00EA4040">
          <w:rPr>
            <w:b/>
            <w:noProof/>
            <w:color w:val="0000FF"/>
            <w:sz w:val="40"/>
            <w:szCs w:val="40"/>
            <w:vertAlign w:val="superscript"/>
          </w:rPr>
          <w:delText>th</w:delText>
        </w:r>
        <w:r w:rsidDel="00EA4040">
          <w:rPr>
            <w:b/>
            <w:noProof/>
            <w:color w:val="0000FF"/>
            <w:sz w:val="40"/>
            <w:szCs w:val="40"/>
          </w:rPr>
          <w:delText xml:space="preserve"> </w:delText>
        </w:r>
      </w:del>
      <w:ins w:id="386" w:author="HW-r1" w:date="2021-05-26T17:32:00Z">
        <w:r w:rsidR="00EA4040">
          <w:rPr>
            <w:b/>
            <w:noProof/>
            <w:color w:val="0000FF"/>
            <w:sz w:val="40"/>
            <w:szCs w:val="40"/>
          </w:rPr>
          <w:t>16</w:t>
        </w:r>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7" w:name="_Toc19634826"/>
      <w:bookmarkStart w:id="388" w:name="_Toc26875886"/>
      <w:bookmarkStart w:id="389" w:name="_Toc35528653"/>
      <w:bookmarkStart w:id="390" w:name="_Toc35533414"/>
      <w:bookmarkStart w:id="391" w:name="_Toc45028767"/>
      <w:bookmarkStart w:id="392" w:name="_Toc45274432"/>
      <w:bookmarkStart w:id="393" w:name="_Toc45275019"/>
      <w:bookmarkStart w:id="394" w:name="_Toc51168276"/>
      <w:bookmarkStart w:id="395"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387"/>
      <w:bookmarkEnd w:id="388"/>
      <w:bookmarkEnd w:id="389"/>
      <w:bookmarkEnd w:id="390"/>
      <w:bookmarkEnd w:id="391"/>
      <w:bookmarkEnd w:id="392"/>
      <w:bookmarkEnd w:id="393"/>
      <w:bookmarkEnd w:id="394"/>
      <w:bookmarkEnd w:id="395"/>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396"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97"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398" w:author="Ericsson_r1" w:date="2021-01-26T11:59:00Z">
        <w:r w:rsidR="00933805">
          <w:rPr>
            <w:rFonts w:cstheme="minorHAnsi"/>
          </w:rPr>
          <w:t>stored</w:t>
        </w:r>
      </w:ins>
      <w:ins w:id="399"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6135BABA" w:rsidR="00933805" w:rsidRPr="00933805" w:rsidRDefault="00933805" w:rsidP="00933805">
      <w:pPr>
        <w:jc w:val="center"/>
        <w:rPr>
          <w:b/>
          <w:noProof/>
          <w:color w:val="0000FF"/>
          <w:sz w:val="40"/>
          <w:szCs w:val="40"/>
        </w:rPr>
      </w:pPr>
      <w:r w:rsidRPr="00933805">
        <w:rPr>
          <w:b/>
          <w:noProof/>
          <w:color w:val="0000FF"/>
          <w:sz w:val="40"/>
          <w:szCs w:val="40"/>
        </w:rPr>
        <w:lastRenderedPageBreak/>
        <w:t xml:space="preserve">**** </w:t>
      </w:r>
      <w:del w:id="400" w:author="HW-r1" w:date="2021-05-26T17:32:00Z">
        <w:r w:rsidRPr="00933805" w:rsidDel="00EA4040">
          <w:rPr>
            <w:b/>
            <w:noProof/>
            <w:color w:val="0000FF"/>
            <w:sz w:val="40"/>
            <w:szCs w:val="40"/>
          </w:rPr>
          <w:delText>1</w:delText>
        </w:r>
        <w:r w:rsidDel="00EA4040">
          <w:rPr>
            <w:b/>
            <w:noProof/>
            <w:color w:val="0000FF"/>
            <w:sz w:val="40"/>
            <w:szCs w:val="40"/>
          </w:rPr>
          <w:delText>6</w:delText>
        </w:r>
        <w:r w:rsidRPr="00933805" w:rsidDel="00EA4040">
          <w:rPr>
            <w:b/>
            <w:noProof/>
            <w:color w:val="0000FF"/>
            <w:sz w:val="40"/>
            <w:szCs w:val="40"/>
            <w:vertAlign w:val="superscript"/>
          </w:rPr>
          <w:delText>th</w:delText>
        </w:r>
        <w:r w:rsidRPr="00933805" w:rsidDel="00EA4040">
          <w:rPr>
            <w:b/>
            <w:noProof/>
            <w:color w:val="0000FF"/>
            <w:sz w:val="40"/>
            <w:szCs w:val="40"/>
          </w:rPr>
          <w:delText xml:space="preserve"> </w:delText>
        </w:r>
      </w:del>
      <w:ins w:id="401" w:author="HW-r1" w:date="2021-05-26T17:32:00Z">
        <w:r w:rsidR="00EA4040" w:rsidRPr="00933805">
          <w:rPr>
            <w:b/>
            <w:noProof/>
            <w:color w:val="0000FF"/>
            <w:sz w:val="40"/>
            <w:szCs w:val="40"/>
          </w:rPr>
          <w:t>1</w:t>
        </w:r>
        <w:r w:rsidR="00EA4040">
          <w:rPr>
            <w:b/>
            <w:noProof/>
            <w:color w:val="0000FF"/>
            <w:sz w:val="40"/>
            <w:szCs w:val="40"/>
          </w:rPr>
          <w:t>7</w:t>
        </w:r>
        <w:r w:rsidR="00EA4040" w:rsidRPr="00933805">
          <w:rPr>
            <w:b/>
            <w:noProof/>
            <w:color w:val="0000FF"/>
            <w:sz w:val="40"/>
            <w:szCs w:val="40"/>
            <w:vertAlign w:val="superscript"/>
          </w:rPr>
          <w:t>th</w:t>
        </w:r>
        <w:r w:rsidR="00EA4040" w:rsidRPr="00933805">
          <w:rPr>
            <w:b/>
            <w:noProof/>
            <w:color w:val="0000FF"/>
            <w:sz w:val="40"/>
            <w:szCs w:val="40"/>
          </w:rPr>
          <w:t xml:space="preserve"> </w:t>
        </w:r>
      </w:ins>
      <w:r w:rsidRPr="00933805">
        <w:rPr>
          <w:b/>
          <w:noProof/>
          <w:color w:val="0000FF"/>
          <w:sz w:val="40"/>
          <w:szCs w:val="40"/>
        </w:rPr>
        <w:t>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402" w:author="Samsung" w:date="2020-10-19T21:52:00Z"/>
          <w:rFonts w:ascii="Arial" w:hAnsi="Arial"/>
          <w:sz w:val="28"/>
        </w:rPr>
      </w:pPr>
      <w:ins w:id="403"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404" w:author="Samsung" w:date="2020-10-19T21:52:00Z"/>
        </w:rPr>
      </w:pPr>
      <w:ins w:id="405" w:author="Samsung" w:date="2020-10-19T21:52:00Z">
        <w:r w:rsidRPr="00933805">
          <w:rPr>
            <w:b/>
          </w:rPr>
          <w:t>Service operation name:</w:t>
        </w:r>
        <w:r w:rsidRPr="00933805">
          <w:t xml:space="preserve"> Nausf_UEAuthentication_deregister</w:t>
        </w:r>
      </w:ins>
    </w:p>
    <w:p w14:paraId="6633B12F" w14:textId="3B350DD6" w:rsidR="00933805" w:rsidRPr="00933805" w:rsidRDefault="00933805" w:rsidP="00933805">
      <w:pPr>
        <w:rPr>
          <w:ins w:id="406" w:author="Samsung" w:date="2020-10-19T21:52:00Z"/>
        </w:rPr>
      </w:pPr>
      <w:ins w:id="407" w:author="Samsung" w:date="2020-10-19T21:52:00Z">
        <w:r w:rsidRPr="00933805">
          <w:rPr>
            <w:b/>
          </w:rPr>
          <w:t>Description:</w:t>
        </w:r>
        <w:r w:rsidRPr="00933805">
          <w:t xml:space="preserve"> Deletion of stale security </w:t>
        </w:r>
      </w:ins>
      <w:ins w:id="408" w:author="CMCC-proposal" w:date="2021-05-06T23:56:00Z">
        <w:r w:rsidR="002718AA">
          <w:t>parameters (</w:t>
        </w:r>
        <w:r w:rsidR="002718AA" w:rsidRPr="001D433B">
          <w:t>K</w:t>
        </w:r>
        <w:r w:rsidR="002718AA" w:rsidRPr="001D433B">
          <w:rPr>
            <w:vertAlign w:val="subscript"/>
          </w:rPr>
          <w:t>AUSF</w:t>
        </w:r>
        <w:r w:rsidR="002718AA" w:rsidRPr="001D433B">
          <w:t>, SOR counter and UE parameter update counter</w:t>
        </w:r>
        <w:r w:rsidR="002718AA">
          <w:t>)</w:t>
        </w:r>
        <w:r w:rsidR="002718AA" w:rsidRPr="001D433B">
          <w:t xml:space="preserve"> </w:t>
        </w:r>
      </w:ins>
      <w:ins w:id="409" w:author="Samsung" w:date="2020-10-19T21:52:00Z">
        <w:del w:id="410" w:author="CMCC-proposal" w:date="2021-05-06T23:56:00Z">
          <w:r w:rsidRPr="00933805" w:rsidDel="002718AA">
            <w:delText xml:space="preserve">context </w:delText>
          </w:r>
        </w:del>
        <w:r w:rsidRPr="00933805">
          <w:t xml:space="preserve">in AUSF. UDM uses this service operation to request the AUSF to clear the stale security </w:t>
        </w:r>
        <w:del w:id="411" w:author="CMCC-proposal" w:date="2021-05-06T23:56:00Z">
          <w:r w:rsidRPr="00933805" w:rsidDel="002718AA">
            <w:delText>context</w:delText>
          </w:r>
        </w:del>
      </w:ins>
      <w:ins w:id="412" w:author="CMCC-proposal" w:date="2021-05-06T23:56:00Z">
        <w:r w:rsidR="002718AA">
          <w:t>parameters</w:t>
        </w:r>
      </w:ins>
      <w:ins w:id="413" w:author="Samsung" w:date="2020-10-19T21:52:00Z">
        <w:r w:rsidRPr="00933805">
          <w:t>, after the UE has been successfully (re)authenticated in different AUSF Instance.</w:t>
        </w:r>
      </w:ins>
    </w:p>
    <w:p w14:paraId="68215594" w14:textId="77777777" w:rsidR="00933805" w:rsidRPr="00933805" w:rsidRDefault="00933805" w:rsidP="00933805">
      <w:pPr>
        <w:rPr>
          <w:ins w:id="414" w:author="Samsung" w:date="2020-10-19T21:52:00Z"/>
        </w:rPr>
      </w:pPr>
      <w:ins w:id="415" w:author="Samsung" w:date="2020-10-19T21:52:00Z">
        <w:r w:rsidRPr="00933805">
          <w:rPr>
            <w:b/>
          </w:rPr>
          <w:t>Input, Required:</w:t>
        </w:r>
        <w:r w:rsidRPr="00933805">
          <w:t xml:space="preserve"> SUPI</w:t>
        </w:r>
      </w:ins>
    </w:p>
    <w:p w14:paraId="61DCF21E" w14:textId="77777777" w:rsidR="00933805" w:rsidRPr="00933805" w:rsidRDefault="00933805" w:rsidP="00933805">
      <w:pPr>
        <w:rPr>
          <w:ins w:id="416" w:author="Samsung" w:date="2020-10-19T21:52:00Z"/>
        </w:rPr>
      </w:pPr>
      <w:ins w:id="417" w:author="Samsung" w:date="2020-10-19T21:52:00Z">
        <w:r w:rsidRPr="00933805">
          <w:rPr>
            <w:b/>
          </w:rPr>
          <w:t>Input, Optional:</w:t>
        </w:r>
        <w:r w:rsidRPr="00933805">
          <w:t xml:space="preserve"> None </w:t>
        </w:r>
      </w:ins>
    </w:p>
    <w:p w14:paraId="7441638E" w14:textId="77777777" w:rsidR="00933805" w:rsidRPr="00933805" w:rsidRDefault="00933805" w:rsidP="00933805">
      <w:pPr>
        <w:rPr>
          <w:ins w:id="418" w:author="Samsung" w:date="2020-10-19T21:52:00Z"/>
        </w:rPr>
      </w:pPr>
      <w:ins w:id="419" w:author="Samsung" w:date="2020-10-19T21:52:00Z">
        <w:r w:rsidRPr="00933805">
          <w:rPr>
            <w:b/>
          </w:rPr>
          <w:t>Output, Required:</w:t>
        </w:r>
        <w:r w:rsidRPr="00933805">
          <w:t xml:space="preserve"> None</w:t>
        </w:r>
      </w:ins>
    </w:p>
    <w:p w14:paraId="0B9525B1" w14:textId="77777777" w:rsidR="00933805" w:rsidRPr="00933805" w:rsidRDefault="00933805" w:rsidP="00933805">
      <w:pPr>
        <w:rPr>
          <w:ins w:id="420" w:author="Samsung" w:date="2020-10-19T21:52:00Z"/>
        </w:rPr>
      </w:pPr>
      <w:ins w:id="421" w:author="Samsung" w:date="2020-10-19T21:52:00Z">
        <w:r w:rsidRPr="00933805">
          <w:rPr>
            <w:b/>
          </w:rPr>
          <w:t xml:space="preserve">Output, Optional: </w:t>
        </w:r>
        <w:r w:rsidRPr="00933805">
          <w:t>None</w:t>
        </w:r>
      </w:ins>
    </w:p>
    <w:p w14:paraId="73D3A860" w14:textId="77777777" w:rsidR="00933805" w:rsidRPr="00933805" w:rsidRDefault="00933805" w:rsidP="00933805">
      <w:pPr>
        <w:rPr>
          <w:ins w:id="422" w:author="Samsung-459-r3" w:date="2021-01-28T23:33:00Z"/>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John MEREDITH" w:date="2020-02-03T09:35:00Z" w:initials="JMM">
    <w:p w14:paraId="58CA0856" w14:textId="77777777" w:rsidR="00051656" w:rsidRDefault="00051656">
      <w:pPr>
        <w:pStyle w:val="CommentText"/>
      </w:pPr>
      <w:r>
        <w:rPr>
          <w:rStyle w:val="CommentReference"/>
        </w:rPr>
        <w:annotationRef/>
      </w:r>
      <w:r>
        <w:t xml:space="preserve">Format </w:t>
      </w:r>
      <w:proofErr w:type="spellStart"/>
      <w:r>
        <w:t>yyyy</w:t>
      </w:r>
      <w:proofErr w:type="spellEnd"/>
      <w:r>
        <w:t>-MM-dd.</w:t>
      </w:r>
    </w:p>
  </w:comment>
  <w:comment w:id="52" w:author="Ericsson" w:date="2021-05-26T12:34:00Z" w:initials="VT">
    <w:p w14:paraId="4E20CD70" w14:textId="77777777" w:rsidR="002305CB" w:rsidRDefault="002305CB" w:rsidP="002305CB">
      <w:pPr>
        <w:pStyle w:val="CommentText"/>
      </w:pPr>
      <w:r>
        <w:rPr>
          <w:rStyle w:val="CommentReference"/>
        </w:rPr>
        <w:annotationRef/>
      </w:r>
      <w:r>
        <w:rPr>
          <w:rStyle w:val="CommentReference"/>
        </w:rPr>
        <w:annotationRef/>
      </w:r>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5B7618FA" w14:textId="77777777" w:rsidR="002305CB" w:rsidRDefault="002305CB" w:rsidP="002305CB">
      <w:pPr>
        <w:pStyle w:val="CommentText"/>
      </w:pPr>
    </w:p>
    <w:p w14:paraId="5CA9201C" w14:textId="77777777" w:rsidR="002305CB" w:rsidRDefault="002305CB" w:rsidP="002305CB">
      <w:pPr>
        <w:pStyle w:val="CommentText"/>
      </w:pPr>
      <w:r>
        <w:t>Proposal: Remove this statement since the handling is taken care in the statements of clause 6.2.2.1</w:t>
      </w:r>
    </w:p>
    <w:p w14:paraId="71AFA28C" w14:textId="5F41C496" w:rsidR="002305CB" w:rsidRDefault="002305CB">
      <w:pPr>
        <w:pStyle w:val="CommentText"/>
      </w:pPr>
    </w:p>
  </w:comment>
  <w:comment w:id="54" w:author="Ericsson" w:date="2021-05-26T12:34:00Z" w:initials="VT">
    <w:p w14:paraId="5DA3C319" w14:textId="5354DFBF" w:rsidR="002305CB" w:rsidRDefault="002305CB">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32" w:author="Ericsson" w:date="2021-05-26T12:36:00Z" w:initials="VT">
    <w:p w14:paraId="302FE937" w14:textId="62012654" w:rsidR="002305CB" w:rsidRDefault="002305CB">
      <w:pPr>
        <w:pStyle w:val="CommentText"/>
      </w:pPr>
      <w:r>
        <w:rPr>
          <w:rStyle w:val="CommentReference"/>
        </w:rPr>
        <w:annotationRef/>
      </w:r>
      <w:r>
        <w:t>Propose to leave these statements as they are since they are already specified in Stage 2 and Stage 3 as such. I don't agree to write the statements here with uniform handling</w:t>
      </w:r>
    </w:p>
  </w:comment>
  <w:comment w:id="137" w:author="Ericsson" w:date="2021-05-26T12:35:00Z" w:initials="VT">
    <w:p w14:paraId="4A716235" w14:textId="4CF808B6" w:rsidR="002305CB" w:rsidRDefault="002305CB">
      <w:pPr>
        <w:pStyle w:val="CommentText"/>
      </w:pPr>
      <w:r>
        <w:rPr>
          <w:rStyle w:val="CommentReference"/>
        </w:rPr>
        <w:annotationRef/>
      </w:r>
      <w:r>
        <w:t>Propose to delete this since there is the word "when" in each list bullet below.</w:t>
      </w:r>
    </w:p>
  </w:comment>
  <w:comment w:id="147" w:author="Ericsson" w:date="2021-05-26T12:36:00Z" w:initials="VT">
    <w:p w14:paraId="75DB5F83" w14:textId="2D43B1CF" w:rsidR="002305CB" w:rsidRDefault="002305CB">
      <w:pPr>
        <w:pStyle w:val="CommentText"/>
      </w:pPr>
      <w:r>
        <w:rPr>
          <w:rStyle w:val="CommentReference"/>
        </w:rPr>
        <w:annotationRef/>
      </w:r>
      <w:r>
        <w:t>Added explicit step number to indicate the timing of this storage statement. Then the storage statement in the 5G AKA authentication procedure Step 11 could be removed</w:t>
      </w:r>
    </w:p>
  </w:comment>
  <w:comment w:id="156" w:author="Ericsson" w:date="2021-05-26T12:37:00Z" w:initials="VT">
    <w:p w14:paraId="101211B7" w14:textId="1306AE90" w:rsidR="002305CB" w:rsidRDefault="002305CB">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130" w:author="HW" w:date="2021-05-12T19:34:00Z" w:initials="HW">
    <w:p w14:paraId="3C882B8E" w14:textId="77777777" w:rsidR="00645378" w:rsidRDefault="00645378">
      <w:pPr>
        <w:pStyle w:val="CommentText"/>
        <w:rPr>
          <w:lang w:eastAsia="zh-CN"/>
        </w:rPr>
      </w:pPr>
      <w:r>
        <w:rPr>
          <w:rStyle w:val="CommentReference"/>
        </w:rPr>
        <w:annotationRef/>
      </w:r>
      <w:r>
        <w:rPr>
          <w:rFonts w:hint="eastAsia"/>
          <w:lang w:eastAsia="zh-CN"/>
        </w:rPr>
        <w:t>U</w:t>
      </w:r>
      <w:r>
        <w:rPr>
          <w:lang w:eastAsia="zh-CN"/>
        </w:rPr>
        <w:t>se uniform way of handling.</w:t>
      </w:r>
    </w:p>
    <w:p w14:paraId="4EFBC8BE" w14:textId="77777777" w:rsidR="00645378" w:rsidRDefault="00645378">
      <w:pPr>
        <w:pStyle w:val="CommentText"/>
        <w:rPr>
          <w:lang w:eastAsia="zh-CN"/>
        </w:rPr>
      </w:pPr>
    </w:p>
    <w:p w14:paraId="709AD8A5" w14:textId="175B5E45" w:rsidR="00645378" w:rsidRDefault="00645378">
      <w:pPr>
        <w:pStyle w:val="CommentText"/>
        <w:rPr>
          <w:lang w:eastAsia="zh-CN"/>
        </w:rPr>
      </w:pPr>
      <w:r>
        <w:rPr>
          <w:lang w:eastAsia="zh-CN"/>
        </w:rPr>
        <w:t xml:space="preserve">When the </w:t>
      </w:r>
    </w:p>
  </w:comment>
  <w:comment w:id="229" w:author="Ericsson" w:date="2021-05-26T12:38:00Z" w:initials="VT">
    <w:p w14:paraId="7059087B" w14:textId="042848FB" w:rsidR="002305CB" w:rsidRDefault="002305CB">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 to 5GS.</w:t>
      </w:r>
    </w:p>
  </w:comment>
  <w:comment w:id="227" w:author="HW" w:date="2021-05-12T19:41:00Z" w:initials="HW">
    <w:p w14:paraId="3972219D" w14:textId="14177B65" w:rsidR="00AD37C2" w:rsidRDefault="00AD37C2">
      <w:pPr>
        <w:pStyle w:val="CommentText"/>
        <w:rPr>
          <w:lang w:eastAsia="zh-CN"/>
        </w:rPr>
      </w:pPr>
      <w:r>
        <w:rPr>
          <w:rStyle w:val="CommentReference"/>
        </w:rPr>
        <w:annotationRef/>
      </w:r>
      <w:proofErr w:type="spellStart"/>
      <w:r>
        <w:rPr>
          <w:rFonts w:hint="eastAsia"/>
          <w:lang w:eastAsia="zh-CN"/>
        </w:rPr>
        <w:t>S</w:t>
      </w:r>
      <w:r>
        <w:rPr>
          <w:lang w:eastAsia="zh-CN"/>
        </w:rPr>
        <w:t>uperfluours</w:t>
      </w:r>
      <w:proofErr w:type="spellEnd"/>
    </w:p>
  </w:comment>
  <w:comment w:id="247" w:author="HW-r5" w:date="2021-05-25T11:07:00Z" w:initials="HW-r5">
    <w:p w14:paraId="7E39C8CC" w14:textId="77777777" w:rsidR="00F12202" w:rsidRDefault="00F12202">
      <w:pPr>
        <w:pStyle w:val="CommentText"/>
        <w:rPr>
          <w:lang w:eastAsia="zh-CN"/>
        </w:rPr>
      </w:pPr>
      <w:r>
        <w:rPr>
          <w:rStyle w:val="CommentReference"/>
        </w:rPr>
        <w:annotationRef/>
      </w:r>
      <w:r>
        <w:rPr>
          <w:lang w:eastAsia="zh-CN"/>
        </w:rPr>
        <w:t>Suggest LS to CT1</w:t>
      </w:r>
    </w:p>
    <w:p w14:paraId="09D93E5D" w14:textId="77777777" w:rsidR="00706034" w:rsidRDefault="00706034">
      <w:pPr>
        <w:pStyle w:val="CommentText"/>
        <w:rPr>
          <w:lang w:eastAsia="zh-CN"/>
        </w:rPr>
      </w:pPr>
    </w:p>
    <w:p w14:paraId="289EAE31" w14:textId="11606AEB" w:rsidR="00706034" w:rsidRDefault="00706034">
      <w:pPr>
        <w:pStyle w:val="CommentText"/>
        <w:rPr>
          <w:lang w:eastAsia="zh-CN"/>
        </w:rPr>
      </w:pPr>
    </w:p>
  </w:comment>
  <w:comment w:id="288" w:author="Ericsson" w:date="2021-05-26T12:40:00Z" w:initials="VT">
    <w:p w14:paraId="587A8D58" w14:textId="7998CAB7" w:rsidR="002305CB" w:rsidRDefault="002305CB">
      <w:pPr>
        <w:pStyle w:val="CommentText"/>
      </w:pPr>
      <w:r>
        <w:rPr>
          <w:rStyle w:val="CommentReference"/>
        </w:rPr>
        <w:annotationRef/>
      </w:r>
      <w:r>
        <w:t>I split the previous paragraph is two and aligned this paragraph</w:t>
      </w:r>
    </w:p>
  </w:comment>
  <w:comment w:id="305" w:author="Ericsson" w:date="2021-05-26T12:41:00Z" w:initials="VT">
    <w:p w14:paraId="211BDEAB" w14:textId="5C0F556B" w:rsidR="002305CB" w:rsidRDefault="002305CB">
      <w:pPr>
        <w:pStyle w:val="CommentText"/>
      </w:pPr>
      <w:r>
        <w:rPr>
          <w:rStyle w:val="CommentReference"/>
        </w:rPr>
        <w:annotationRef/>
      </w:r>
      <w:bookmarkStart w:id="306" w:name="_Hlk72873521"/>
      <w:r>
        <w:t>I moved this statement about the UDM from the end of the paragraph to the middle (you can see a deletion and an insertion change mark), spit the paragraph and aligned the next paragraph.  Now the previous change in 6.14.2.1 is similar to this change</w:t>
      </w:r>
      <w:bookmarkEnd w:id="306"/>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71AFA28C" w15:done="0"/>
  <w15:commentEx w15:paraId="5DA3C319" w15:done="0"/>
  <w15:commentEx w15:paraId="302FE937" w15:done="0"/>
  <w15:commentEx w15:paraId="4A716235" w15:done="0"/>
  <w15:commentEx w15:paraId="75DB5F83" w15:done="0"/>
  <w15:commentEx w15:paraId="101211B7" w15:done="0"/>
  <w15:commentEx w15:paraId="709AD8A5" w15:done="0"/>
  <w15:commentEx w15:paraId="7059087B" w15:done="0"/>
  <w15:commentEx w15:paraId="3972219D" w15:done="0"/>
  <w15:commentEx w15:paraId="289EAE31" w15:done="0"/>
  <w15:commentEx w15:paraId="587A8D58" w15:done="0"/>
  <w15:commentEx w15:paraId="211BD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BEBF" w16cex:dateUtc="2021-05-26T10:34:00Z"/>
  <w16cex:commentExtensible w16cex:durableId="2458BED2" w16cex:dateUtc="2021-05-26T10:34:00Z"/>
  <w16cex:commentExtensible w16cex:durableId="2458BF3F" w16cex:dateUtc="2021-05-26T10:36:00Z"/>
  <w16cex:commentExtensible w16cex:durableId="2458BF1B" w16cex:dateUtc="2021-05-26T10:35:00Z"/>
  <w16cex:commentExtensible w16cex:durableId="2458BF36" w16cex:dateUtc="2021-05-26T10:36:00Z"/>
  <w16cex:commentExtensible w16cex:durableId="2458BF89" w16cex:dateUtc="2021-05-26T10:37:00Z"/>
  <w16cex:commentExtensible w16cex:durableId="2458BFE1" w16cex:dateUtc="2021-05-26T10:38:00Z"/>
  <w16cex:commentExtensible w16cex:durableId="2458C041" w16cex:dateUtc="2021-05-26T10:40:00Z"/>
  <w16cex:commentExtensible w16cex:durableId="2458C069" w16cex:dateUtc="2021-05-26T10: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1AFA28C" w16cid:durableId="2458BEBF"/>
  <w16cid:commentId w16cid:paraId="5DA3C319" w16cid:durableId="2458BED2"/>
  <w16cid:commentId w16cid:paraId="302FE937" w16cid:durableId="2458BF3F"/>
  <w16cid:commentId w16cid:paraId="4A716235" w16cid:durableId="2458BF1B"/>
  <w16cid:commentId w16cid:paraId="75DB5F83" w16cid:durableId="2458BF36"/>
  <w16cid:commentId w16cid:paraId="101211B7" w16cid:durableId="2458BF89"/>
  <w16cid:commentId w16cid:paraId="709AD8A5" w16cid:durableId="2458BA7F"/>
  <w16cid:commentId w16cid:paraId="7059087B" w16cid:durableId="2458BFE1"/>
  <w16cid:commentId w16cid:paraId="3972219D" w16cid:durableId="2458BA80"/>
  <w16cid:commentId w16cid:paraId="289EAE31" w16cid:durableId="2458BA81"/>
  <w16cid:commentId w16cid:paraId="587A8D58" w16cid:durableId="2458C041"/>
  <w16cid:commentId w16cid:paraId="211BDEAB" w16cid:durableId="2458C0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72F126" w14:textId="77777777" w:rsidR="00387A5F" w:rsidRDefault="00387A5F">
      <w:r>
        <w:separator/>
      </w:r>
    </w:p>
  </w:endnote>
  <w:endnote w:type="continuationSeparator" w:id="0">
    <w:p w14:paraId="2CE65EA1" w14:textId="77777777" w:rsidR="00387A5F" w:rsidRDefault="00387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60959B" w14:textId="77777777" w:rsidR="00387A5F" w:rsidRDefault="00387A5F">
      <w:r>
        <w:separator/>
      </w:r>
    </w:p>
  </w:footnote>
  <w:footnote w:type="continuationSeparator" w:id="0">
    <w:p w14:paraId="3085104E" w14:textId="77777777" w:rsidR="00387A5F" w:rsidRDefault="00387A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051656" w:rsidRDefault="000516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051656" w:rsidRDefault="000516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051656" w:rsidRDefault="000516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051656" w:rsidRDefault="000516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W-r1">
    <w15:presenceInfo w15:providerId="None" w15:userId="HW-r1"/>
  </w15:person>
  <w15:person w15:author="John MEREDITH">
    <w15:presenceInfo w15:providerId="AD" w15:userId="S::John.Meredith@etsi.org::524b9e6e-771c-4a58-828a-fb0a2ef64260"/>
  </w15:person>
  <w15:person w15:author="S3-203227">
    <w15:presenceInfo w15:providerId="None" w15:userId="S3-203227"/>
  </w15:person>
  <w15:person w15:author="Samsung-460-r3">
    <w15:presenceInfo w15:providerId="None" w15:userId="Samsung-460-r3"/>
  </w15:person>
  <w15:person w15:author="Samsung-proposal">
    <w15:presenceInfo w15:providerId="None" w15:userId="Samsung-proposal"/>
  </w15:person>
  <w15:person w15:author="Samsung">
    <w15:presenceInfo w15:providerId="None" w15:userId="Samsung"/>
  </w15:person>
  <w15:person w15:author="Ericsson">
    <w15:presenceInfo w15:providerId="None" w15:userId="Ericsson"/>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CMCC-proposal">
    <w15:presenceInfo w15:providerId="None" w15:userId="CMCC-proposal"/>
  </w15:person>
  <w15:person w15:author="Samsung-1">
    <w15:presenceInfo w15:providerId="None" w15:userId="Samsung-1"/>
  </w15:person>
  <w15:person w15:author="Ericsson_r1">
    <w15:presenceInfo w15:providerId="None" w15:userId="Ericsson_r1"/>
  </w15:person>
  <w15:person w15:author="HW">
    <w15:presenceInfo w15:providerId="None" w15:userId="HW"/>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HW-r5">
    <w15:presenceInfo w15:providerId="None" w15:userId="HW-r5"/>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BE9"/>
    <w:rsid w:val="00022E4A"/>
    <w:rsid w:val="000237BF"/>
    <w:rsid w:val="000451C3"/>
    <w:rsid w:val="00051656"/>
    <w:rsid w:val="000A6394"/>
    <w:rsid w:val="000B4BAF"/>
    <w:rsid w:val="000B7FED"/>
    <w:rsid w:val="000C038A"/>
    <w:rsid w:val="000C6598"/>
    <w:rsid w:val="000D44B3"/>
    <w:rsid w:val="000E014D"/>
    <w:rsid w:val="000F721E"/>
    <w:rsid w:val="00145D43"/>
    <w:rsid w:val="00183C29"/>
    <w:rsid w:val="00192C46"/>
    <w:rsid w:val="001A08B3"/>
    <w:rsid w:val="001A08B6"/>
    <w:rsid w:val="001A7B60"/>
    <w:rsid w:val="001B52F0"/>
    <w:rsid w:val="001B7A65"/>
    <w:rsid w:val="001D6423"/>
    <w:rsid w:val="001E41F3"/>
    <w:rsid w:val="00212F33"/>
    <w:rsid w:val="002305CB"/>
    <w:rsid w:val="00232AD5"/>
    <w:rsid w:val="0026004D"/>
    <w:rsid w:val="002640DD"/>
    <w:rsid w:val="002718AA"/>
    <w:rsid w:val="00275D12"/>
    <w:rsid w:val="00284FEB"/>
    <w:rsid w:val="002860C4"/>
    <w:rsid w:val="002B5741"/>
    <w:rsid w:val="002E472E"/>
    <w:rsid w:val="00305409"/>
    <w:rsid w:val="0032144A"/>
    <w:rsid w:val="0034108E"/>
    <w:rsid w:val="003609EF"/>
    <w:rsid w:val="0036231A"/>
    <w:rsid w:val="00363518"/>
    <w:rsid w:val="00374DD4"/>
    <w:rsid w:val="00384803"/>
    <w:rsid w:val="00387A5F"/>
    <w:rsid w:val="003912F5"/>
    <w:rsid w:val="003C0673"/>
    <w:rsid w:val="003C3644"/>
    <w:rsid w:val="003D3531"/>
    <w:rsid w:val="003E1A36"/>
    <w:rsid w:val="003F188A"/>
    <w:rsid w:val="003F2E6D"/>
    <w:rsid w:val="003F712C"/>
    <w:rsid w:val="00410371"/>
    <w:rsid w:val="004119AD"/>
    <w:rsid w:val="004242F1"/>
    <w:rsid w:val="004340B8"/>
    <w:rsid w:val="00445393"/>
    <w:rsid w:val="004A52C6"/>
    <w:rsid w:val="004B75B7"/>
    <w:rsid w:val="004E29FC"/>
    <w:rsid w:val="005009D9"/>
    <w:rsid w:val="00514E1D"/>
    <w:rsid w:val="0051580D"/>
    <w:rsid w:val="00547111"/>
    <w:rsid w:val="00592D74"/>
    <w:rsid w:val="005A4503"/>
    <w:rsid w:val="005E2C44"/>
    <w:rsid w:val="00602E67"/>
    <w:rsid w:val="00621188"/>
    <w:rsid w:val="006257ED"/>
    <w:rsid w:val="00645378"/>
    <w:rsid w:val="006476A3"/>
    <w:rsid w:val="00657B5C"/>
    <w:rsid w:val="00665C47"/>
    <w:rsid w:val="00695808"/>
    <w:rsid w:val="006B46FB"/>
    <w:rsid w:val="006E21FB"/>
    <w:rsid w:val="006E3CD7"/>
    <w:rsid w:val="00706034"/>
    <w:rsid w:val="00737921"/>
    <w:rsid w:val="00753A47"/>
    <w:rsid w:val="00792342"/>
    <w:rsid w:val="00793059"/>
    <w:rsid w:val="007977A8"/>
    <w:rsid w:val="007B512A"/>
    <w:rsid w:val="007C16C3"/>
    <w:rsid w:val="007C2097"/>
    <w:rsid w:val="007D6A07"/>
    <w:rsid w:val="007E18EB"/>
    <w:rsid w:val="007F1982"/>
    <w:rsid w:val="007F7259"/>
    <w:rsid w:val="008040A8"/>
    <w:rsid w:val="00811F5F"/>
    <w:rsid w:val="008279FA"/>
    <w:rsid w:val="00854670"/>
    <w:rsid w:val="008626E7"/>
    <w:rsid w:val="00865C3E"/>
    <w:rsid w:val="00870EE7"/>
    <w:rsid w:val="00880A55"/>
    <w:rsid w:val="008863B9"/>
    <w:rsid w:val="008A45A6"/>
    <w:rsid w:val="008B0A58"/>
    <w:rsid w:val="008B7764"/>
    <w:rsid w:val="008D39FE"/>
    <w:rsid w:val="008F3789"/>
    <w:rsid w:val="008F686C"/>
    <w:rsid w:val="009148DE"/>
    <w:rsid w:val="00933805"/>
    <w:rsid w:val="00941E30"/>
    <w:rsid w:val="0097334F"/>
    <w:rsid w:val="009777D9"/>
    <w:rsid w:val="00991B88"/>
    <w:rsid w:val="00992278"/>
    <w:rsid w:val="009A5753"/>
    <w:rsid w:val="009A579D"/>
    <w:rsid w:val="009B0AF5"/>
    <w:rsid w:val="009B5D36"/>
    <w:rsid w:val="009E3297"/>
    <w:rsid w:val="009F734F"/>
    <w:rsid w:val="00A1069F"/>
    <w:rsid w:val="00A140FD"/>
    <w:rsid w:val="00A246B6"/>
    <w:rsid w:val="00A27CE7"/>
    <w:rsid w:val="00A47E70"/>
    <w:rsid w:val="00A50CF0"/>
    <w:rsid w:val="00A7671C"/>
    <w:rsid w:val="00AA2CBC"/>
    <w:rsid w:val="00AB614D"/>
    <w:rsid w:val="00AC5820"/>
    <w:rsid w:val="00AD1CD8"/>
    <w:rsid w:val="00AD2022"/>
    <w:rsid w:val="00AD37C2"/>
    <w:rsid w:val="00B12274"/>
    <w:rsid w:val="00B12AB7"/>
    <w:rsid w:val="00B13F88"/>
    <w:rsid w:val="00B258BB"/>
    <w:rsid w:val="00B46DA6"/>
    <w:rsid w:val="00B52747"/>
    <w:rsid w:val="00B67B97"/>
    <w:rsid w:val="00B968C8"/>
    <w:rsid w:val="00BA3EC5"/>
    <w:rsid w:val="00BA3FEE"/>
    <w:rsid w:val="00BA51D9"/>
    <w:rsid w:val="00BB31F2"/>
    <w:rsid w:val="00BB5DFC"/>
    <w:rsid w:val="00BC570E"/>
    <w:rsid w:val="00BD279D"/>
    <w:rsid w:val="00BD6BB8"/>
    <w:rsid w:val="00C12D8A"/>
    <w:rsid w:val="00C539A1"/>
    <w:rsid w:val="00C66BA2"/>
    <w:rsid w:val="00C95985"/>
    <w:rsid w:val="00CC41E1"/>
    <w:rsid w:val="00CC5026"/>
    <w:rsid w:val="00CC68D0"/>
    <w:rsid w:val="00CC6999"/>
    <w:rsid w:val="00CF5C18"/>
    <w:rsid w:val="00D03F9A"/>
    <w:rsid w:val="00D06D51"/>
    <w:rsid w:val="00D24991"/>
    <w:rsid w:val="00D415D7"/>
    <w:rsid w:val="00D46735"/>
    <w:rsid w:val="00D50255"/>
    <w:rsid w:val="00D55C2B"/>
    <w:rsid w:val="00D66520"/>
    <w:rsid w:val="00D90F54"/>
    <w:rsid w:val="00DC6BC0"/>
    <w:rsid w:val="00DE34CF"/>
    <w:rsid w:val="00E13F3D"/>
    <w:rsid w:val="00E34898"/>
    <w:rsid w:val="00E50609"/>
    <w:rsid w:val="00EA4040"/>
    <w:rsid w:val="00EB09B7"/>
    <w:rsid w:val="00EC2BFF"/>
    <w:rsid w:val="00EE7D7C"/>
    <w:rsid w:val="00F12202"/>
    <w:rsid w:val="00F25D98"/>
    <w:rsid w:val="00F300FB"/>
    <w:rsid w:val="00F403BE"/>
    <w:rsid w:val="00F8359B"/>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 w:type="character" w:customStyle="1" w:styleId="ENChar">
    <w:name w:val="EN Char"/>
    <w:aliases w:val="Editor's Note Char1,Editor's Note Char"/>
    <w:link w:val="EditorsNote"/>
    <w:locked/>
    <w:rsid w:val="00EA404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4586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image" Target="media/image6.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Microsoft_Visio_2003-2010_Drawing3.vsd"/><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8.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9A5518-5EFE-42FF-9F37-FF1B81834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21</Pages>
  <Words>9484</Words>
  <Characters>50267</Characters>
  <Application>Microsoft Office Word</Application>
  <DocSecurity>0</DocSecurity>
  <Lines>418</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6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55</cp:revision>
  <cp:lastPrinted>1899-12-31T23:00:00Z</cp:lastPrinted>
  <dcterms:created xsi:type="dcterms:W3CDTF">2021-04-12T16:28:00Z</dcterms:created>
  <dcterms:modified xsi:type="dcterms:W3CDTF">2021-05-26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